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DD44B0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bookmarkStart w:id="0" w:name="_GoBack"/>
      <w:bookmarkEnd w:id="0"/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660B7CC5" w14:textId="77777777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7BA0E203" w14:textId="77777777" w:rsidR="00694F0A" w:rsidRPr="004A6384" w:rsidRDefault="00693FDD" w:rsidP="00B66C55">
            <w:pPr>
              <w:pStyle w:val="T2"/>
              <w:rPr>
                <w:rFonts w:eastAsia="Malgun Gothic"/>
                <w:szCs w:val="28"/>
                <w:lang w:val="en-US" w:eastAsia="ko-KR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  <w:r w:rsidR="004A6384">
              <w:rPr>
                <w:rFonts w:eastAsia="Malgun Gothic" w:hint="eastAsia"/>
                <w:szCs w:val="28"/>
                <w:lang w:val="en-US" w:eastAsia="ko-KR"/>
              </w:rPr>
              <w:t xml:space="preserve"> </w:t>
            </w:r>
            <w:r w:rsidR="00B66C55">
              <w:rPr>
                <w:rFonts w:eastAsia="Malgun Gothic"/>
                <w:szCs w:val="28"/>
                <w:lang w:val="en-US" w:eastAsia="ko-KR"/>
              </w:rPr>
              <w:t>Update</w:t>
            </w:r>
          </w:p>
        </w:tc>
      </w:tr>
      <w:tr w:rsidR="00694F0A" w:rsidRPr="00FA777D" w14:paraId="6289F6AC" w14:textId="77777777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61BE748C" w14:textId="77777777" w:rsidR="00694F0A" w:rsidRPr="003E3B2F" w:rsidRDefault="00694F0A" w:rsidP="00EF47C6">
            <w:pPr>
              <w:pStyle w:val="T2"/>
              <w:ind w:left="0"/>
              <w:rPr>
                <w:rFonts w:eastAsia="Malgun Gothic"/>
                <w:sz w:val="20"/>
                <w:lang w:eastAsia="ko-KR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</w:t>
            </w:r>
            <w:r w:rsidR="003E3B2F">
              <w:rPr>
                <w:rFonts w:eastAsia="Malgun Gothic" w:hint="eastAsia"/>
                <w:b w:val="0"/>
                <w:sz w:val="20"/>
                <w:lang w:eastAsia="ko-KR"/>
              </w:rPr>
              <w:t>1</w:t>
            </w:r>
            <w:r w:rsidRPr="00FA777D">
              <w:rPr>
                <w:b w:val="0"/>
                <w:sz w:val="20"/>
              </w:rPr>
              <w:t>-</w:t>
            </w:r>
            <w:r w:rsidR="003E3B2F">
              <w:rPr>
                <w:rFonts w:eastAsia="Malgun Gothic" w:hint="eastAsia"/>
                <w:b w:val="0"/>
                <w:sz w:val="20"/>
                <w:lang w:eastAsia="ko-KR"/>
              </w:rPr>
              <w:t>01</w:t>
            </w:r>
            <w:r>
              <w:rPr>
                <w:b w:val="0"/>
                <w:sz w:val="20"/>
                <w:lang w:eastAsia="zh-CN"/>
              </w:rPr>
              <w:t>-</w:t>
            </w:r>
            <w:r w:rsidR="003E3B2F">
              <w:rPr>
                <w:rFonts w:eastAsia="Malgun Gothic" w:hint="eastAsia"/>
                <w:b w:val="0"/>
                <w:sz w:val="20"/>
                <w:lang w:eastAsia="ko-KR"/>
              </w:rPr>
              <w:t>11</w:t>
            </w:r>
          </w:p>
        </w:tc>
      </w:tr>
      <w:tr w:rsidR="00694F0A" w:rsidRPr="00FA777D" w14:paraId="7BE4CD5E" w14:textId="77777777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61C92030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68B6CFD3" w14:textId="77777777" w:rsidTr="00656145">
        <w:trPr>
          <w:jc w:val="center"/>
        </w:trPr>
        <w:tc>
          <w:tcPr>
            <w:tcW w:w="1711" w:type="dxa"/>
            <w:vAlign w:val="center"/>
          </w:tcPr>
          <w:p w14:paraId="13A779A0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1AF1A6F3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39E781E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3172E773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2025E45F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A29545B" w14:textId="77777777" w:rsidTr="00656145">
        <w:trPr>
          <w:jc w:val="center"/>
        </w:trPr>
        <w:tc>
          <w:tcPr>
            <w:tcW w:w="1711" w:type="dxa"/>
            <w:vAlign w:val="center"/>
          </w:tcPr>
          <w:p w14:paraId="484FBE26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14:paraId="363E923E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14:paraId="197D3795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3CA078C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8907D72" w14:textId="77777777" w:rsidR="00694F0A" w:rsidRPr="007305B7" w:rsidRDefault="001C7D0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14:paraId="271F6E90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960E03" w14:textId="77777777"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val="en-US" w:eastAsia="zh-CN"/>
              </w:rPr>
              <w:t>Srinath Puducheri Sundaravaradhan</w:t>
            </w:r>
          </w:p>
        </w:tc>
        <w:tc>
          <w:tcPr>
            <w:tcW w:w="1472" w:type="dxa"/>
            <w:vAlign w:val="center"/>
          </w:tcPr>
          <w:p w14:paraId="4DA45298" w14:textId="77777777" w:rsidR="00341A63" w:rsidRDefault="0020149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14:paraId="34017254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68BC394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ADACE0C" w14:textId="77777777"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14:paraId="3FDA4D65" w14:textId="77777777" w:rsidTr="00656145">
        <w:trPr>
          <w:jc w:val="center"/>
        </w:trPr>
        <w:tc>
          <w:tcPr>
            <w:tcW w:w="1711" w:type="dxa"/>
            <w:vAlign w:val="center"/>
          </w:tcPr>
          <w:p w14:paraId="7BE159BC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yeongjin KIM</w:t>
            </w:r>
          </w:p>
        </w:tc>
        <w:tc>
          <w:tcPr>
            <w:tcW w:w="1472" w:type="dxa"/>
            <w:vAlign w:val="center"/>
          </w:tcPr>
          <w:p w14:paraId="0F3C6FD2" w14:textId="77777777"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14:paraId="1C9A7BC5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6D8AFC0C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7F43D24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14:paraId="6AFB6784" w14:textId="77777777" w:rsidTr="00656145">
        <w:trPr>
          <w:jc w:val="center"/>
        </w:trPr>
        <w:tc>
          <w:tcPr>
            <w:tcW w:w="1711" w:type="dxa"/>
            <w:vAlign w:val="center"/>
          </w:tcPr>
          <w:p w14:paraId="34D7E1D3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14:paraId="58FF3617" w14:textId="77777777"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14:paraId="51CAF369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1E8E1E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E3038B0" w14:textId="77777777"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9BF19E8" w14:textId="77777777" w:rsidR="00372F00" w:rsidRDefault="00372F00" w:rsidP="00694F0A"/>
    <w:p w14:paraId="4351A2F0" w14:textId="77777777" w:rsidR="003F0427" w:rsidRDefault="003F0427" w:rsidP="00694F0A">
      <w:pPr>
        <w:rPr>
          <w:sz w:val="22"/>
          <w:szCs w:val="22"/>
        </w:rPr>
      </w:pPr>
    </w:p>
    <w:p w14:paraId="2DE499DF" w14:textId="77777777" w:rsidR="00694F0A" w:rsidRPr="00793C65" w:rsidRDefault="00694F0A" w:rsidP="00793C65">
      <w:pPr>
        <w:spacing w:line="360" w:lineRule="auto"/>
        <w:jc w:val="center"/>
        <w:rPr>
          <w:rFonts w:eastAsia="Malgun Gothic"/>
          <w:b/>
          <w:sz w:val="28"/>
          <w:szCs w:val="22"/>
          <w:lang w:eastAsia="ko-KR"/>
        </w:rPr>
      </w:pPr>
      <w:r w:rsidRPr="00793C65">
        <w:rPr>
          <w:b/>
          <w:sz w:val="28"/>
          <w:szCs w:val="22"/>
        </w:rPr>
        <w:t>Abstract</w:t>
      </w:r>
    </w:p>
    <w:p w14:paraId="35EFBAD5" w14:textId="77777777" w:rsidR="009258F1" w:rsidRPr="004812A2" w:rsidRDefault="009258F1" w:rsidP="00793C65">
      <w:pPr>
        <w:spacing w:line="360" w:lineRule="auto"/>
        <w:rPr>
          <w:rFonts w:eastAsia="Malgun Gothic"/>
          <w:lang w:eastAsia="ko-KR"/>
        </w:rPr>
      </w:pPr>
      <w:r w:rsidRPr="0021670A">
        <w:t>This submission propose</w:t>
      </w:r>
      <w:r>
        <w:t>s</w:t>
      </w:r>
      <w:r w:rsidRPr="0021670A">
        <w:t xml:space="preserve"> </w:t>
      </w:r>
      <w:r>
        <w:t xml:space="preserve">the </w:t>
      </w:r>
      <w:r w:rsidRPr="0021670A">
        <w:t xml:space="preserve">draft text </w:t>
      </w:r>
      <w:r>
        <w:rPr>
          <w:rFonts w:eastAsia="Malgun Gothic" w:hint="eastAsia"/>
          <w:lang w:eastAsia="ko-KR"/>
        </w:rPr>
        <w:t>for</w:t>
      </w:r>
      <w:r>
        <w:t xml:space="preserve"> </w:t>
      </w:r>
      <w:r w:rsidRPr="0021670A">
        <w:t>TGbe D0.</w:t>
      </w:r>
      <w:r>
        <w:rPr>
          <w:rFonts w:eastAsia="Malgun Gothic" w:hint="eastAsia"/>
          <w:lang w:eastAsia="ko-KR"/>
        </w:rPr>
        <w:t>3</w:t>
      </w:r>
      <w:r>
        <w:t>.</w:t>
      </w:r>
    </w:p>
    <w:p w14:paraId="48DF4768" w14:textId="77777777" w:rsidR="009258F1" w:rsidRDefault="009258F1" w:rsidP="00793C65">
      <w:pPr>
        <w:spacing w:line="360" w:lineRule="auto"/>
        <w:rPr>
          <w:rFonts w:eastAsia="Malgun Gothic"/>
          <w:lang w:eastAsia="ko-KR"/>
        </w:rPr>
      </w:pPr>
      <w:r w:rsidRPr="0021670A">
        <w:t>The baseline for this text is 802.11</w:t>
      </w:r>
      <w:r>
        <w:t>be D0.</w:t>
      </w:r>
      <w:r>
        <w:rPr>
          <w:rFonts w:eastAsia="Malgun Gothic" w:hint="eastAsia"/>
          <w:lang w:eastAsia="ko-KR"/>
        </w:rPr>
        <w:t>2.</w:t>
      </w:r>
    </w:p>
    <w:p w14:paraId="38C34C4E" w14:textId="77777777" w:rsidR="00E3349F" w:rsidRDefault="00694F0A" w:rsidP="006F6074">
      <w:pPr>
        <w:spacing w:line="360" w:lineRule="auto"/>
        <w:rPr>
          <w:rFonts w:asciiTheme="minorHAnsi" w:eastAsia="Malgun Gothic" w:hAnsiTheme="minorHAnsi" w:cstheme="minorBidi"/>
          <w:szCs w:val="22"/>
          <w:lang w:eastAsia="ko-KR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</w:t>
      </w:r>
      <w:r w:rsidR="006E62FD">
        <w:rPr>
          <w:sz w:val="22"/>
          <w:szCs w:val="22"/>
        </w:rPr>
        <w:t>ft text of the following motion</w:t>
      </w:r>
      <w:r w:rsidR="003339BE">
        <w:rPr>
          <w:sz w:val="22"/>
          <w:szCs w:val="22"/>
        </w:rPr>
        <w:t xml:space="preserve"> in [1]</w:t>
      </w:r>
      <w:r w:rsidR="00BE55A1">
        <w:rPr>
          <w:rFonts w:eastAsia="Malgun Gothic" w:hint="eastAsia"/>
          <w:sz w:val="22"/>
          <w:szCs w:val="22"/>
          <w:lang w:eastAsia="ko-KR"/>
        </w:rPr>
        <w:t>:</w:t>
      </w:r>
      <w:r w:rsidR="006F6074">
        <w:rPr>
          <w:rFonts w:eastAsia="Malgun Gothic" w:hint="eastAsia"/>
          <w:sz w:val="22"/>
          <w:szCs w:val="22"/>
          <w:lang w:eastAsia="ko-KR"/>
        </w:rPr>
        <w:t xml:space="preserve"> </w:t>
      </w:r>
      <w:r w:rsidR="002F5385" w:rsidRPr="002F5385">
        <w:rPr>
          <w:rFonts w:asciiTheme="minorHAnsi" w:eastAsia="Malgun Gothic" w:hAnsiTheme="minorHAnsi" w:cstheme="minorBidi"/>
          <w:szCs w:val="22"/>
          <w:lang w:eastAsia="ko-KR"/>
        </w:rPr>
        <w:t>Motion 144</w:t>
      </w:r>
      <w:r w:rsidR="006E62FD">
        <w:rPr>
          <w:rFonts w:asciiTheme="minorHAnsi" w:eastAsia="Malgun Gothic" w:hAnsiTheme="minorHAnsi" w:cstheme="minorBidi" w:hint="eastAsia"/>
          <w:szCs w:val="22"/>
          <w:lang w:eastAsia="ko-KR"/>
        </w:rPr>
        <w:t xml:space="preserve"> (SP #312, SP #313, SP #314, SP #315, SP #316, </w:t>
      </w:r>
      <w:r w:rsidR="006F6074">
        <w:rPr>
          <w:rFonts w:asciiTheme="minorHAnsi" w:eastAsia="Malgun Gothic" w:hAnsiTheme="minorHAnsi" w:cstheme="minorBidi" w:hint="eastAsia"/>
          <w:szCs w:val="22"/>
          <w:lang w:eastAsia="ko-KR"/>
        </w:rPr>
        <w:t xml:space="preserve">and </w:t>
      </w:r>
      <w:r w:rsidR="006E62FD">
        <w:rPr>
          <w:rFonts w:asciiTheme="minorHAnsi" w:eastAsia="Malgun Gothic" w:hAnsiTheme="minorHAnsi" w:cstheme="minorBidi" w:hint="eastAsia"/>
          <w:szCs w:val="22"/>
          <w:lang w:eastAsia="ko-KR"/>
        </w:rPr>
        <w:t xml:space="preserve">SP #333) </w:t>
      </w:r>
    </w:p>
    <w:p w14:paraId="375318EA" w14:textId="77777777" w:rsidR="0018643A" w:rsidRPr="009258F1" w:rsidRDefault="0018643A" w:rsidP="0018643A">
      <w:pPr>
        <w:spacing w:line="360" w:lineRule="auto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 xml:space="preserve">This document reflects the comment on 240MHz transmission from the </w:t>
      </w:r>
      <w:r w:rsidRPr="00B246DE">
        <w:rPr>
          <w:rFonts w:eastAsia="Malgun Gothic"/>
          <w:lang w:eastAsia="ko-KR"/>
        </w:rPr>
        <w:t>PDT of 20/1963r1 (Resolve some PHY TBDs in D0.2 from Bin).</w:t>
      </w:r>
    </w:p>
    <w:p w14:paraId="09EF94EA" w14:textId="77777777" w:rsidR="00E3349F" w:rsidRPr="0018643A" w:rsidRDefault="00E3349F" w:rsidP="00793C65">
      <w:pPr>
        <w:spacing w:after="160" w:line="360" w:lineRule="auto"/>
        <w:rPr>
          <w:rFonts w:asciiTheme="minorHAnsi" w:eastAsia="Malgun Gothic" w:hAnsiTheme="minorHAnsi" w:cstheme="minorBidi"/>
          <w:szCs w:val="22"/>
          <w:lang w:eastAsia="ko-KR"/>
        </w:rPr>
      </w:pPr>
    </w:p>
    <w:p w14:paraId="4730888F" w14:textId="77777777" w:rsidR="00E3349F" w:rsidRDefault="00E3349F" w:rsidP="00793C65">
      <w:pPr>
        <w:spacing w:after="160" w:line="360" w:lineRule="auto"/>
        <w:rPr>
          <w:rFonts w:asciiTheme="minorHAnsi" w:eastAsia="Malgun Gothic" w:hAnsiTheme="minorHAnsi" w:cstheme="minorBidi"/>
          <w:szCs w:val="22"/>
          <w:lang w:eastAsia="ko-KR"/>
        </w:rPr>
      </w:pPr>
    </w:p>
    <w:p w14:paraId="2BF3AE97" w14:textId="77777777" w:rsidR="00E3349F" w:rsidRDefault="00E3349F" w:rsidP="00793C65">
      <w:pPr>
        <w:spacing w:after="160" w:line="360" w:lineRule="auto"/>
        <w:rPr>
          <w:rFonts w:asciiTheme="minorHAnsi" w:eastAsia="Malgun Gothic" w:hAnsiTheme="minorHAnsi" w:cstheme="minorBidi"/>
          <w:szCs w:val="22"/>
          <w:lang w:eastAsia="ko-KR"/>
        </w:rPr>
      </w:pPr>
    </w:p>
    <w:p w14:paraId="3E7DAC20" w14:textId="77777777" w:rsidR="002747EB" w:rsidRDefault="002747EB" w:rsidP="00694F0A"/>
    <w:p w14:paraId="76411639" w14:textId="77777777" w:rsidR="002747EB" w:rsidRDefault="002747EB" w:rsidP="00694F0A"/>
    <w:p w14:paraId="39FE774D" w14:textId="77777777" w:rsidR="002747EB" w:rsidRDefault="002747EB" w:rsidP="00694F0A"/>
    <w:p w14:paraId="7233A2B5" w14:textId="77777777" w:rsidR="0054761D" w:rsidRDefault="0054761D">
      <w:r>
        <w:br w:type="page"/>
      </w:r>
    </w:p>
    <w:p w14:paraId="41F5DC82" w14:textId="77777777" w:rsidR="002D2A20" w:rsidRDefault="002D2A20"/>
    <w:p w14:paraId="101950A7" w14:textId="77777777" w:rsidR="002D2A20" w:rsidRPr="008F2FC8" w:rsidRDefault="004C0801">
      <w:pPr>
        <w:rPr>
          <w:rFonts w:asciiTheme="minorHAnsi" w:eastAsiaTheme="majorEastAsia" w:hAnsiTheme="minorHAnsi" w:cstheme="minorHAnsi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.3.3 </w:t>
      </w:r>
      <w:r w:rsidR="000B5399">
        <w:rPr>
          <w:rFonts w:asciiTheme="minorHAnsi" w:eastAsiaTheme="majorEastAsia" w:hAnsiTheme="minorHAnsi" w:cstheme="minorHAnsi"/>
          <w:b/>
        </w:rPr>
        <w:t xml:space="preserve">Subcarriers and </w:t>
      </w:r>
      <w:r w:rsidR="000B5399">
        <w:rPr>
          <w:rFonts w:asciiTheme="minorHAnsi" w:eastAsia="Malgun Gothic" w:hAnsiTheme="minorHAnsi" w:cstheme="minorHAnsi" w:hint="eastAsia"/>
          <w:b/>
          <w:lang w:eastAsia="ko-KR"/>
        </w:rPr>
        <w:t>r</w:t>
      </w:r>
      <w:r w:rsidR="000B5399">
        <w:rPr>
          <w:rFonts w:asciiTheme="minorHAnsi" w:eastAsiaTheme="majorEastAsia" w:hAnsiTheme="minorHAnsi" w:cstheme="minorHAnsi"/>
          <w:b/>
        </w:rPr>
        <w:t xml:space="preserve">esource </w:t>
      </w:r>
      <w:r w:rsidR="000B5399">
        <w:rPr>
          <w:rFonts w:asciiTheme="minorHAnsi" w:eastAsia="Malgun Gothic" w:hAnsiTheme="minorHAnsi" w:cstheme="minorHAnsi" w:hint="eastAsia"/>
          <w:b/>
          <w:lang w:eastAsia="ko-KR"/>
        </w:rPr>
        <w:t>a</w:t>
      </w:r>
      <w:r w:rsidR="000B5399">
        <w:rPr>
          <w:rFonts w:asciiTheme="minorHAnsi" w:eastAsiaTheme="majorEastAsia" w:hAnsiTheme="minorHAnsi" w:cstheme="minorHAnsi"/>
          <w:b/>
        </w:rPr>
        <w:t xml:space="preserve">llocation for </w:t>
      </w:r>
      <w:r w:rsidR="000B5399">
        <w:rPr>
          <w:rFonts w:asciiTheme="minorHAnsi" w:eastAsia="Malgun Gothic" w:hAnsiTheme="minorHAnsi" w:cstheme="minorHAnsi" w:hint="eastAsia"/>
          <w:b/>
          <w:lang w:eastAsia="ko-KR"/>
        </w:rPr>
        <w:t>m</w:t>
      </w:r>
      <w:r w:rsidR="002D2A20" w:rsidRPr="008F2FC8">
        <w:rPr>
          <w:rFonts w:asciiTheme="minorHAnsi" w:eastAsiaTheme="majorEastAsia" w:hAnsiTheme="minorHAnsi" w:cstheme="minorHAnsi"/>
          <w:b/>
        </w:rPr>
        <w:t>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14:paraId="3637DFF3" w14:textId="77777777"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14:paraId="1897397B" w14:textId="77777777" w:rsidR="00A736E8" w:rsidRDefault="004C080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.3.3.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7C84F31B" w14:textId="77777777" w:rsidR="00A736E8" w:rsidRPr="008F2FC8" w:rsidRDefault="00A736E8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136F4155" w14:textId="77777777" w:rsidR="00B33F0D" w:rsidRDefault="001A0702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n EHT STA shall be allowed to be assigned with more than one Resource Unit (RU). RUs in this context are RUs of 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25-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52-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106-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242-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484-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996-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</w:t>
      </w:r>
      <w:r w:rsidR="00546DCD"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>2</w:t>
      </w:r>
      <w:r w:rsidR="00546DCD" w:rsidRPr="002B4E6F">
        <w:rPr>
          <w:rFonts w:asciiTheme="minorHAnsi" w:eastAsia="Malgun Gothic" w:hAnsiTheme="minorHAnsi" w:cstheme="minorHAnsi"/>
          <w:bCs/>
          <w:color w:val="0000FF"/>
          <w:spacing w:val="3"/>
          <w:shd w:val="clear" w:color="auto" w:fill="FFFFFF"/>
          <w:lang w:eastAsia="ko-KR"/>
        </w:rPr>
        <w:t>×</w:t>
      </w:r>
      <w:r w:rsidR="00546DCD"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>996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>-</w:t>
      </w:r>
      <w:r w:rsidR="008E6CE8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 xml:space="preserve">RU, and </w:t>
      </w:r>
      <w:r w:rsidR="00546DCD"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>4</w:t>
      </w:r>
      <w:r w:rsidR="00546DCD" w:rsidRPr="002B4E6F">
        <w:rPr>
          <w:rFonts w:asciiTheme="minorHAnsi" w:eastAsia="Malgun Gothic" w:hAnsiTheme="minorHAnsi" w:cstheme="minorHAnsi"/>
          <w:bCs/>
          <w:color w:val="0000FF"/>
          <w:spacing w:val="3"/>
          <w:shd w:val="clear" w:color="auto" w:fill="FFFFFF"/>
          <w:lang w:eastAsia="ko-KR"/>
        </w:rPr>
        <w:t>×</w:t>
      </w:r>
      <w:r w:rsidR="00546DCD"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>996</w:t>
      </w:r>
      <w:r w:rsidR="00546DCD" w:rsidRPr="002B4E6F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>-</w:t>
      </w:r>
      <w:r w:rsidR="008E6CE8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lang w:eastAsia="ko-KR"/>
        </w:rPr>
        <w:t xml:space="preserve">tone </w:t>
      </w:r>
      <w:r w:rsidRPr="002B4E6F">
        <w:rPr>
          <w:rFonts w:asciiTheme="minorHAnsi" w:eastAsiaTheme="majorEastAsia" w:hAnsiTheme="minorHAnsi" w:cstheme="minorHAnsi"/>
          <w:bCs/>
          <w:color w:val="0000FF"/>
          <w:spacing w:val="3"/>
          <w:shd w:val="clear" w:color="auto" w:fill="FFFFFF"/>
        </w:rPr>
        <w:t>RU</w:t>
      </w: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 The tones indices of the various RUs have been updated in relation to RUs defined for HE STAs (see Table 27-7 (Data and pilot subcarrier indices for RUs in a 20 MHz HE PPDU and in a non-OFDMA 20 MHz HE PPDU) and Table 27-8 (Data and pilot subcarrier indices for RUs in a 40 MHz HE PPDU and in a non-OFDMA 40 MHz HE PPDU)) and are defined in 36.3.2 (Subcarrier and resource allocation).</w:t>
      </w:r>
      <w:r w:rsidRPr="001A0702" w:rsidDel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</w:p>
    <w:p w14:paraId="2E2A0A5C" w14:textId="77777777"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DDC32E8" w14:textId="77777777" w:rsidR="001A0702" w:rsidRDefault="001A0702" w:rsidP="001A0702">
      <w:pP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 size RUs and RUs with less than 242 tones are defined as small size RUs.</w:t>
      </w:r>
    </w:p>
    <w:p w14:paraId="2399ACB3" w14:textId="77777777" w:rsidR="001A0702" w:rsidRPr="001A0702" w:rsidRDefault="001A0702" w:rsidP="001A0702">
      <w:pP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9830E44" w14:textId="77777777" w:rsidR="001A0702" w:rsidRDefault="001A0702" w:rsidP="001A0702">
      <w:pP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 size RUs can only be combined with small size RUs to form small size MRUs. The supported small size MRUs are defined in 36.3.2.3.2 (Small size multiple RUs).</w:t>
      </w:r>
    </w:p>
    <w:p w14:paraId="13C72C3C" w14:textId="77777777" w:rsidR="001A0702" w:rsidRPr="001A0702" w:rsidRDefault="001A0702" w:rsidP="001A0702">
      <w:pP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F8B1FE" w14:textId="77777777" w:rsidR="00A736E8" w:rsidRDefault="001A0702" w:rsidP="001A0702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arge size RUs can only be combined with large size RUs to form large size MRUs. The supported large size MRUs are defined in 36.3.2.3.3 (Large size multiple RUs).</w:t>
      </w:r>
    </w:p>
    <w:p w14:paraId="11D13FF5" w14:textId="77777777"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238F55F3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4CE10ABE" w14:textId="77777777" w:rsidR="002D2A20" w:rsidRDefault="004C080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</w:t>
      </w:r>
      <w:r w:rsidR="000B5399">
        <w:rPr>
          <w:rFonts w:asciiTheme="minorHAnsi" w:eastAsia="Malgun Gothic" w:hAnsiTheme="minorHAnsi" w:cstheme="minorHAnsi" w:hint="eastAsia"/>
          <w:b/>
          <w:bCs/>
          <w:lang w:eastAsia="ko-KR"/>
        </w:rPr>
        <w:t xml:space="preserve"> 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>Small</w:t>
      </w:r>
      <w:r w:rsidR="000B5399">
        <w:rPr>
          <w:rFonts w:asciiTheme="minorHAnsi" w:eastAsia="Malgun Gothic" w:hAnsiTheme="minorHAnsi" w:cstheme="minorHAnsi" w:hint="eastAsia"/>
          <w:b/>
          <w:bCs/>
          <w:lang w:eastAsia="ko-KR"/>
        </w:rPr>
        <w:t xml:space="preserve"> s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 xml:space="preserve">ize </w:t>
      </w:r>
      <w:r w:rsidR="000B5399">
        <w:rPr>
          <w:rFonts w:asciiTheme="minorHAnsi" w:eastAsia="Malgun Gothic" w:hAnsiTheme="minorHAnsi" w:cstheme="minorHAnsi" w:hint="eastAsia"/>
          <w:b/>
          <w:bCs/>
          <w:lang w:eastAsia="ko-KR"/>
        </w:rPr>
        <w:t>m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7065EF17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14:paraId="11923DEB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FE487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multiple-RUs (MRU) defined for DL and UL transmissions in OFDMA format are as follows: 26+52 tone MRU, 26+106 tone MRU.</w:t>
      </w:r>
    </w:p>
    <w:p w14:paraId="325E1DE3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5FAD6C2C" w14:textId="77777777"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52 tone MRU is obtained by combining a </w:t>
      </w:r>
      <w:r w:rsidR="0086659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ertain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26-tone RU and a</w:t>
      </w:r>
      <w:r w:rsidR="0086659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certain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52-tone RU that both fall within a 20MHz channel boundary. The data subcarriers of a 26+52 tone MRU consist of the data subcarriers of the 26-tone and 52-tone RUs that make up the 26+52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pilot subcarriers of a 26+52 tone MRU consist of the pilot subcarriers of the 26-tone and 52-tone RUs that make up the 26+52 tone MRU. </w:t>
      </w:r>
    </w:p>
    <w:p w14:paraId="1B1BC49B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3522203" w14:textId="77777777"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106 tone MRU is obtained by combining a </w:t>
      </w:r>
      <w:r w:rsidR="0086659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ertain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26-tone RU and a </w:t>
      </w:r>
      <w:r w:rsidR="0086659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ertain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106-tone RU that both fall within a 20MHz channel boundary. The data subcarriers of a 26+106 tone MRU consist of the data subcarriers of the 26-tone and 106-tone RUs that make up the 26+106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pilot subcarriers of a 26+106 tone MRU consist of the pilot subcarriers of the 26-tone and 106-tone RUs that make up the 26+106 tone MRU.</w:t>
      </w:r>
    </w:p>
    <w:p w14:paraId="50EF8D4D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10CB65E" w14:textId="77777777" w:rsidR="002F4E64" w:rsidRPr="00E6712B" w:rsidRDefault="002F4E64" w:rsidP="002F4E64">
      <w:pP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a 20</w:t>
      </w:r>
      <w:r w:rsidR="00A6357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in </w:t>
      </w:r>
      <w:r w:rsidR="00E6712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igure 34-X1 (</w:t>
      </w:r>
      <w:r w:rsidR="00E6712B" w:rsidRPr="00E6712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 26+52 tone MRUs in a 20</w:t>
      </w:r>
      <w:r w:rsidR="00FE7EC9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6712B" w:rsidRPr="00E6712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 EHT PPDU</w:t>
      </w:r>
      <w:r w:rsidR="00E6712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).</w:t>
      </w:r>
    </w:p>
    <w:p w14:paraId="2FBCDD23" w14:textId="77777777" w:rsidR="002F4E64" w:rsidRPr="005C4931" w:rsidRDefault="002F4E64" w:rsidP="002F4E64">
      <w:pPr>
        <w:ind w:left="720" w:firstLine="720"/>
        <w:rPr>
          <w:lang w:val="en-GB" w:eastAsia="en-US"/>
        </w:rPr>
      </w:pPr>
      <w:r>
        <w:rPr>
          <w:noProof/>
        </w:rPr>
        <w:lastRenderedPageBreak/>
        <w:drawing>
          <wp:inline distT="0" distB="0" distL="0" distR="0" wp14:anchorId="0AE2F23E" wp14:editId="3F73FE67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C48E6" w14:textId="77777777"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1 – Allowed 26+52 tone MRU</w:t>
      </w:r>
      <w:r w:rsidR="008E4F64">
        <w:t>s</w:t>
      </w:r>
      <w:r>
        <w:t xml:space="preserve"> in a 20</w:t>
      </w:r>
      <w:r w:rsidR="00A6357D">
        <w:rPr>
          <w:rFonts w:eastAsia="Malgun Gothic" w:hint="eastAsia"/>
          <w:lang w:eastAsia="ko-KR"/>
        </w:rPr>
        <w:t xml:space="preserve"> </w:t>
      </w:r>
      <w:r>
        <w:t>MHz EHT PPDU</w:t>
      </w:r>
    </w:p>
    <w:p w14:paraId="6A05A0CE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4F6E569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a 40</w:t>
      </w:r>
      <w:r w:rsidR="00A6357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2432E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2432E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igure 34-X2 (</w:t>
      </w:r>
      <w:r w:rsidR="002432EB">
        <w:t>Allowed 26+52 tone MRUs in a 40</w:t>
      </w:r>
      <w:r w:rsidR="00FE7EC9">
        <w:rPr>
          <w:rFonts w:eastAsia="Malgun Gothic" w:hint="eastAsia"/>
          <w:lang w:eastAsia="ko-KR"/>
        </w:rPr>
        <w:t xml:space="preserve"> </w:t>
      </w:r>
      <w:r w:rsidR="002432EB">
        <w:t>MHz EHT PPDU</w:t>
      </w:r>
      <w:r w:rsidR="002432E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).</w:t>
      </w:r>
    </w:p>
    <w:p w14:paraId="3ECBE089" w14:textId="77777777"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5FF39300" wp14:editId="1E5B622F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1B71F" w14:textId="77777777"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2 – Allowed 26+52 tone MRU</w:t>
      </w:r>
      <w:r w:rsidR="008E4F64">
        <w:t>s</w:t>
      </w:r>
      <w:r>
        <w:t xml:space="preserve"> in a 40</w:t>
      </w:r>
      <w:r w:rsidR="00A6357D">
        <w:rPr>
          <w:rFonts w:eastAsia="Malgun Gothic" w:hint="eastAsia"/>
          <w:lang w:eastAsia="ko-KR"/>
        </w:rPr>
        <w:t xml:space="preserve"> </w:t>
      </w:r>
      <w:r>
        <w:t>MHz EHT PPDU</w:t>
      </w:r>
    </w:p>
    <w:p w14:paraId="5B8AE173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9F7D3A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33800743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allowed 26+52 tone MRUs in each 80</w:t>
      </w:r>
      <w:r w:rsidR="00E26213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E26213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E26213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E26213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DD552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DD552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igure 34-X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="00DD552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(</w:t>
      </w:r>
      <w:r w:rsidR="00DD5520" w:rsidRPr="00DD5520">
        <w:t>Allowed 26+52 tone MRUs in each 80</w:t>
      </w:r>
      <w:r w:rsidR="00E26213">
        <w:rPr>
          <w:rFonts w:eastAsia="Malgun Gothic" w:hint="eastAsia"/>
          <w:lang w:eastAsia="ko-KR"/>
        </w:rPr>
        <w:t xml:space="preserve"> </w:t>
      </w:r>
      <w:r w:rsidR="00DD5520" w:rsidRPr="00DD5520">
        <w:t>MHz segment of an 80</w:t>
      </w:r>
      <w:r w:rsidR="00E26213">
        <w:rPr>
          <w:rFonts w:eastAsia="Malgun Gothic" w:hint="eastAsia"/>
          <w:lang w:eastAsia="ko-KR"/>
        </w:rPr>
        <w:t xml:space="preserve"> </w:t>
      </w:r>
      <w:r w:rsidR="00DD5520" w:rsidRPr="00DD5520">
        <w:t>MHz, 160</w:t>
      </w:r>
      <w:r w:rsidR="00E26213">
        <w:rPr>
          <w:rFonts w:eastAsia="Malgun Gothic" w:hint="eastAsia"/>
          <w:lang w:eastAsia="ko-KR"/>
        </w:rPr>
        <w:t xml:space="preserve"> </w:t>
      </w:r>
      <w:r w:rsidR="00DD5520" w:rsidRPr="00DD5520">
        <w:t>MHz, or 320</w:t>
      </w:r>
      <w:r w:rsidR="00E26213">
        <w:rPr>
          <w:rFonts w:eastAsia="Malgun Gothic" w:hint="eastAsia"/>
          <w:lang w:eastAsia="ko-KR"/>
        </w:rPr>
        <w:t xml:space="preserve"> </w:t>
      </w:r>
      <w:r w:rsidR="00DD5520" w:rsidRPr="00DD5520">
        <w:t>MHz EHT PPDU</w:t>
      </w:r>
      <w:r w:rsidR="00DD552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).</w:t>
      </w:r>
    </w:p>
    <w:p w14:paraId="51A35B6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02F62B87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32D2703A" wp14:editId="4E284207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09ADB" w14:textId="77777777"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3 – Allowed 26+52 tone MRU</w:t>
      </w:r>
      <w:r w:rsidR="008E4F64">
        <w:t>s</w:t>
      </w:r>
      <w:r>
        <w:t xml:space="preserve"> in each 80</w:t>
      </w:r>
      <w:r w:rsidR="00E26213">
        <w:rPr>
          <w:rFonts w:eastAsia="Malgun Gothic" w:hint="eastAsia"/>
          <w:lang w:eastAsia="ko-KR"/>
        </w:rPr>
        <w:t xml:space="preserve"> </w:t>
      </w:r>
      <w:r>
        <w:t>MHz segment of an 80</w:t>
      </w:r>
      <w:r w:rsidR="00E26213">
        <w:rPr>
          <w:rFonts w:eastAsia="Malgun Gothic" w:hint="eastAsia"/>
          <w:lang w:eastAsia="ko-KR"/>
        </w:rPr>
        <w:t xml:space="preserve"> </w:t>
      </w:r>
      <w:r>
        <w:t>MHz, 160</w:t>
      </w:r>
      <w:r w:rsidR="00E26213">
        <w:rPr>
          <w:rFonts w:eastAsia="Malgun Gothic" w:hint="eastAsia"/>
          <w:lang w:eastAsia="ko-KR"/>
        </w:rPr>
        <w:t xml:space="preserve"> </w:t>
      </w:r>
      <w:r>
        <w:t>MHz, or 320</w:t>
      </w:r>
      <w:r w:rsidR="00E26213">
        <w:rPr>
          <w:rFonts w:eastAsia="Malgun Gothic" w:hint="eastAsia"/>
          <w:lang w:eastAsia="ko-KR"/>
        </w:rPr>
        <w:t xml:space="preserve"> </w:t>
      </w:r>
      <w:r>
        <w:t>MHz EHT PPDU</w:t>
      </w:r>
    </w:p>
    <w:p w14:paraId="0171A1F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F5F92D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912397" w14:textId="77777777"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2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1C58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z EHT PPDU are indicated in Fig</w:t>
      </w:r>
      <w:r w:rsidR="001C58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4</w:t>
      </w:r>
      <w:r w:rsidR="001C58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(</w:t>
      </w:r>
      <w:r w:rsidR="001C589A" w:rsidRPr="001C589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 26+106 tone MRUs in a 2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1C589A" w:rsidRPr="001C589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 EHT PPDU</w:t>
      </w:r>
      <w:r w:rsidR="001C58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</w:p>
    <w:p w14:paraId="2B0F2303" w14:textId="77777777"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7979E207" wp14:editId="53E11E6D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EE4AE" w14:textId="77777777"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4 – Allowed 26+106 tone MRU</w:t>
      </w:r>
      <w:r w:rsidR="008E4F64">
        <w:t>s</w:t>
      </w:r>
      <w:r>
        <w:t xml:space="preserve"> in a 20</w:t>
      </w:r>
      <w:r w:rsidR="00A34AA2">
        <w:rPr>
          <w:rFonts w:eastAsia="Malgun Gothic" w:hint="eastAsia"/>
          <w:lang w:eastAsia="ko-KR"/>
        </w:rPr>
        <w:t xml:space="preserve"> </w:t>
      </w:r>
      <w:r>
        <w:t>MHz EHT PPDU</w:t>
      </w:r>
    </w:p>
    <w:p w14:paraId="7C57E90F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5394DC69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D87AA5" w14:textId="77777777"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4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in 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Fig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34-X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5 (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 26+106 tone MRUs in a 4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 EHT PPDU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</w:p>
    <w:p w14:paraId="5BE5BEE4" w14:textId="77777777"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7E592D69" wp14:editId="3E3011FA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91E73" w14:textId="77777777"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5 – Allowed 26+106 tone MRU</w:t>
      </w:r>
      <w:r w:rsidR="008E4F64">
        <w:t>s</w:t>
      </w:r>
      <w:r>
        <w:t xml:space="preserve"> in a 40</w:t>
      </w:r>
      <w:r w:rsidR="00A34AA2">
        <w:rPr>
          <w:rFonts w:eastAsia="Malgun Gothic" w:hint="eastAsia"/>
          <w:lang w:eastAsia="ko-KR"/>
        </w:rPr>
        <w:t xml:space="preserve"> </w:t>
      </w:r>
      <w:r>
        <w:t>MHz EHT PPDU</w:t>
      </w:r>
    </w:p>
    <w:p w14:paraId="7F71F1A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51505F45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363BE8C" w14:textId="77777777"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each 80MHz segment of an 8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z EHT PPDU are indicated in Fig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6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(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 26+106 tone MRUs in each 8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 segment of an 8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, 16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, or 320</w:t>
      </w:r>
      <w:r w:rsidR="00A34AA2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361A9B" w:rsidRPr="00361A9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 EHT PPDU</w:t>
      </w:r>
      <w:r w:rsidR="00361A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</w:p>
    <w:p w14:paraId="7491CA96" w14:textId="77777777"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</w:rPr>
        <w:drawing>
          <wp:inline distT="0" distB="0" distL="0" distR="0" wp14:anchorId="552E6EF9" wp14:editId="71642769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5D282" w14:textId="77777777"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6 – Allowed 26+106 tone MRU</w:t>
      </w:r>
      <w:r w:rsidR="008E4F64">
        <w:t>s</w:t>
      </w:r>
      <w:r>
        <w:t xml:space="preserve"> in each 80MHz segment of an 80</w:t>
      </w:r>
      <w:r w:rsidR="00A34AA2">
        <w:rPr>
          <w:rFonts w:eastAsia="Malgun Gothic" w:hint="eastAsia"/>
          <w:lang w:eastAsia="ko-KR"/>
        </w:rPr>
        <w:t xml:space="preserve"> </w:t>
      </w:r>
      <w:r>
        <w:t>MHz, 160</w:t>
      </w:r>
      <w:r w:rsidR="00A34AA2">
        <w:rPr>
          <w:rFonts w:eastAsia="Malgun Gothic" w:hint="eastAsia"/>
          <w:lang w:eastAsia="ko-KR"/>
        </w:rPr>
        <w:t xml:space="preserve"> </w:t>
      </w:r>
      <w:r>
        <w:t>MHz, or 320</w:t>
      </w:r>
      <w:r w:rsidR="00A34AA2">
        <w:rPr>
          <w:rFonts w:eastAsia="Malgun Gothic" w:hint="eastAsia"/>
          <w:lang w:eastAsia="ko-KR"/>
        </w:rPr>
        <w:t xml:space="preserve"> </w:t>
      </w:r>
      <w:r>
        <w:t>MHz EHT PPDU</w:t>
      </w:r>
    </w:p>
    <w:p w14:paraId="18397C00" w14:textId="77777777" w:rsidR="002F4E64" w:rsidRPr="002B4E6F" w:rsidRDefault="002F4E64" w:rsidP="002F4E64">
      <w:pPr>
        <w:rPr>
          <w:rFonts w:asciiTheme="minorHAnsi" w:eastAsiaTheme="majorEastAsia" w:hAnsiTheme="minorHAnsi" w:cstheme="minorHAnsi"/>
          <w:b/>
          <w:color w:val="0000FF"/>
          <w:spacing w:val="3"/>
          <w:shd w:val="clear" w:color="auto" w:fill="FFFFFF"/>
        </w:rPr>
      </w:pPr>
    </w:p>
    <w:p w14:paraId="7056DD5F" w14:textId="77777777" w:rsidR="000D752B" w:rsidRDefault="007B57A1" w:rsidP="002F4E64">
      <w:pPr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</w:pP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The location of the</w:t>
      </w:r>
      <w:r w:rsidR="0029704A"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 xml:space="preserve"> small-size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 xml:space="preserve"> MRUs are fixed as defined in Table 36-X1 (</w:t>
      </w:r>
      <w:r w:rsidR="0029704A" w:rsidRPr="002B4E6F"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  <w:t>Indices for small-size MRUs in an OFDMA 20 MHz EHT PPDU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),</w:t>
      </w:r>
      <w:r w:rsidR="0029704A"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 xml:space="preserve"> 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Table 36-X2 (</w:t>
      </w:r>
      <w:r w:rsidR="0029704A" w:rsidRPr="002B4E6F"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  <w:t>Indices for small-size MRUs in an OFDMA 40 MHz EHT PPDU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),</w:t>
      </w:r>
      <w:r w:rsidR="0029704A"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 xml:space="preserve"> 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Table 36-X3 (</w:t>
      </w:r>
      <w:r w:rsidR="0029704A" w:rsidRPr="002B4E6F"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  <w:t>Indices for small-size MRUs in an OFDMA 80 MHz EHT PPDU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),</w:t>
      </w:r>
      <w:r w:rsidR="0029704A"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 xml:space="preserve"> 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Table 36-X4 (</w:t>
      </w:r>
      <w:r w:rsidR="0029704A" w:rsidRPr="002B4E6F"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  <w:t>Indices for small-size MRUs in an OFDMA 160 MHz EHT PPDU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), and Table 36-X5 (</w:t>
      </w:r>
      <w:r w:rsidR="0029704A" w:rsidRPr="002B4E6F"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  <w:t>Indices for small-size MRUs in an OFDMA 320 MHz EHT PPDU</w:t>
      </w:r>
      <w:r w:rsidRPr="002B4E6F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>).</w:t>
      </w:r>
    </w:p>
    <w:p w14:paraId="4F776964" w14:textId="77777777" w:rsidR="005168AD" w:rsidRPr="002B4E6F" w:rsidRDefault="005168AD" w:rsidP="002F4E64">
      <w:pPr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</w:pPr>
    </w:p>
    <w:p w14:paraId="3313001D" w14:textId="77777777" w:rsidR="000D752B" w:rsidRPr="005168AD" w:rsidRDefault="005168AD" w:rsidP="005168AD">
      <w:pPr>
        <w:jc w:val="center"/>
        <w:rPr>
          <w:rFonts w:eastAsia="Malgun Gothic"/>
          <w:b/>
          <w:spacing w:val="3"/>
          <w:sz w:val="20"/>
          <w:szCs w:val="20"/>
          <w:shd w:val="clear" w:color="auto" w:fill="FFFFFF"/>
          <w:lang w:eastAsia="ko-KR"/>
        </w:rPr>
      </w:pP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Table 36-X</w:t>
      </w:r>
      <w:r w:rsidR="006012C6">
        <w:rPr>
          <w:rFonts w:eastAsia="Malgun Gothic" w:hint="eastAsia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1</w:t>
      </w: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 xml:space="preserve"> - Indices for small-size MRUs in an OFDMA </w:t>
      </w:r>
      <w:r w:rsidR="006012C6">
        <w:rPr>
          <w:rFonts w:eastAsia="Malgun Gothic" w:hint="eastAsia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2</w:t>
      </w: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0 MHz EHT PPDU</w:t>
      </w:r>
    </w:p>
    <w:tbl>
      <w:tblPr>
        <w:tblW w:w="888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27"/>
        <w:gridCol w:w="1275"/>
        <w:gridCol w:w="6078"/>
      </w:tblGrid>
      <w:tr w:rsidR="005168AD" w:rsidRPr="00A820E3" w14:paraId="2E3C1007" w14:textId="77777777" w:rsidTr="00304FF3">
        <w:trPr>
          <w:trHeight w:val="254"/>
          <w:jc w:val="center"/>
        </w:trPr>
        <w:tc>
          <w:tcPr>
            <w:tcW w:w="1527" w:type="dxa"/>
            <w:vAlign w:val="center"/>
            <w:hideMark/>
          </w:tcPr>
          <w:p w14:paraId="7AF829C1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type</w:t>
            </w:r>
          </w:p>
        </w:tc>
        <w:tc>
          <w:tcPr>
            <w:tcW w:w="1275" w:type="dxa"/>
            <w:vAlign w:val="center"/>
            <w:hideMark/>
          </w:tcPr>
          <w:p w14:paraId="1D66CD6C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index</w:t>
            </w:r>
          </w:p>
        </w:tc>
        <w:tc>
          <w:tcPr>
            <w:tcW w:w="6078" w:type="dxa"/>
            <w:vAlign w:val="center"/>
            <w:hideMark/>
          </w:tcPr>
          <w:p w14:paraId="0BE368E7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combination</w:t>
            </w:r>
          </w:p>
        </w:tc>
      </w:tr>
      <w:tr w:rsidR="005168AD" w:rsidRPr="00A820E3" w14:paraId="28338408" w14:textId="77777777" w:rsidTr="00304FF3">
        <w:trPr>
          <w:trHeight w:val="254"/>
          <w:jc w:val="center"/>
        </w:trPr>
        <w:tc>
          <w:tcPr>
            <w:tcW w:w="1527" w:type="dxa"/>
            <w:vMerge w:val="restart"/>
            <w:vAlign w:val="center"/>
            <w:hideMark/>
          </w:tcPr>
          <w:p w14:paraId="513FB987" w14:textId="77777777" w:rsidR="005168AD" w:rsidRPr="00A820E3" w:rsidRDefault="00771D10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52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75" w:type="dxa"/>
            <w:vAlign w:val="center"/>
            <w:hideMark/>
          </w:tcPr>
          <w:p w14:paraId="14BD59D8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1</w:t>
            </w:r>
          </w:p>
        </w:tc>
        <w:tc>
          <w:tcPr>
            <w:tcW w:w="6078" w:type="dxa"/>
            <w:vAlign w:val="center"/>
            <w:hideMark/>
          </w:tcPr>
          <w:p w14:paraId="3F2C793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val="de-DE" w:eastAsia="ko-KR"/>
              </w:rPr>
              <w:t>52-tone RU 2 + 26-tone RU 2</w:t>
            </w:r>
          </w:p>
        </w:tc>
      </w:tr>
      <w:tr w:rsidR="005168AD" w:rsidRPr="00A820E3" w14:paraId="6104C037" w14:textId="77777777" w:rsidTr="00304FF3">
        <w:trPr>
          <w:trHeight w:val="254"/>
          <w:jc w:val="center"/>
        </w:trPr>
        <w:tc>
          <w:tcPr>
            <w:tcW w:w="1527" w:type="dxa"/>
            <w:vMerge/>
            <w:vAlign w:val="center"/>
            <w:hideMark/>
          </w:tcPr>
          <w:p w14:paraId="5B5CF834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18AABFCE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2</w:t>
            </w:r>
          </w:p>
        </w:tc>
        <w:tc>
          <w:tcPr>
            <w:tcW w:w="6078" w:type="dxa"/>
            <w:vAlign w:val="center"/>
            <w:hideMark/>
          </w:tcPr>
          <w:p w14:paraId="698CFE4D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val="de-DE" w:eastAsia="ko-KR"/>
              </w:rPr>
              <w:t>52-tone RU 2 + 26-tone RU 5</w:t>
            </w:r>
          </w:p>
        </w:tc>
      </w:tr>
      <w:tr w:rsidR="005168AD" w:rsidRPr="00A820E3" w14:paraId="15512CD8" w14:textId="77777777" w:rsidTr="00304FF3">
        <w:trPr>
          <w:trHeight w:val="254"/>
          <w:jc w:val="center"/>
        </w:trPr>
        <w:tc>
          <w:tcPr>
            <w:tcW w:w="1527" w:type="dxa"/>
            <w:vMerge/>
            <w:vAlign w:val="center"/>
            <w:hideMark/>
          </w:tcPr>
          <w:p w14:paraId="0E4EDB92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024A1E80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3</w:t>
            </w:r>
          </w:p>
        </w:tc>
        <w:tc>
          <w:tcPr>
            <w:tcW w:w="6078" w:type="dxa"/>
            <w:vAlign w:val="center"/>
            <w:hideMark/>
          </w:tcPr>
          <w:p w14:paraId="7080B94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val="de-DE" w:eastAsia="ko-KR"/>
              </w:rPr>
              <w:t>52-tone RU 3 + 26-tone RU 8</w:t>
            </w:r>
          </w:p>
        </w:tc>
      </w:tr>
      <w:tr w:rsidR="005168AD" w:rsidRPr="00A820E3" w14:paraId="06E1F43E" w14:textId="77777777" w:rsidTr="00304FF3">
        <w:trPr>
          <w:trHeight w:val="254"/>
          <w:jc w:val="center"/>
        </w:trPr>
        <w:tc>
          <w:tcPr>
            <w:tcW w:w="1527" w:type="dxa"/>
            <w:vMerge w:val="restart"/>
            <w:vAlign w:val="center"/>
            <w:hideMark/>
          </w:tcPr>
          <w:p w14:paraId="663226AB" w14:textId="77777777" w:rsidR="005168AD" w:rsidRPr="00A820E3" w:rsidRDefault="00771D10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106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75" w:type="dxa"/>
            <w:vAlign w:val="center"/>
            <w:hideMark/>
          </w:tcPr>
          <w:p w14:paraId="2D0263E9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1</w:t>
            </w:r>
          </w:p>
        </w:tc>
        <w:tc>
          <w:tcPr>
            <w:tcW w:w="6078" w:type="dxa"/>
            <w:vAlign w:val="center"/>
            <w:hideMark/>
          </w:tcPr>
          <w:p w14:paraId="4FBFA9CD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val="de-DE" w:eastAsia="ko-KR"/>
              </w:rPr>
              <w:t>106-tone RU 1 + 26-tone RU 5</w:t>
            </w:r>
          </w:p>
        </w:tc>
      </w:tr>
      <w:tr w:rsidR="005168AD" w:rsidRPr="00A820E3" w14:paraId="2B8DE8F5" w14:textId="77777777" w:rsidTr="00304FF3">
        <w:trPr>
          <w:trHeight w:val="254"/>
          <w:jc w:val="center"/>
        </w:trPr>
        <w:tc>
          <w:tcPr>
            <w:tcW w:w="1527" w:type="dxa"/>
            <w:vMerge/>
            <w:vAlign w:val="center"/>
            <w:hideMark/>
          </w:tcPr>
          <w:p w14:paraId="2563AF0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7C3ED52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MRU 2</w:t>
            </w:r>
          </w:p>
        </w:tc>
        <w:tc>
          <w:tcPr>
            <w:tcW w:w="6078" w:type="dxa"/>
            <w:vAlign w:val="center"/>
            <w:hideMark/>
          </w:tcPr>
          <w:p w14:paraId="1184B7D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val="de-DE" w:eastAsia="ko-KR"/>
              </w:rPr>
              <w:t>106-tone RU 2 + 26-tone RU 5</w:t>
            </w:r>
          </w:p>
        </w:tc>
      </w:tr>
    </w:tbl>
    <w:p w14:paraId="7E2ED2C5" w14:textId="77777777" w:rsidR="005168AD" w:rsidRDefault="005168AD" w:rsidP="002F4E64">
      <w:pPr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</w:pPr>
    </w:p>
    <w:p w14:paraId="6558D29D" w14:textId="77777777" w:rsidR="005168AD" w:rsidRDefault="005168AD" w:rsidP="005168AD">
      <w:pPr>
        <w:jc w:val="center"/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</w:pP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Table 36-X2 - Indices for small-size MRUs in an OFDMA 40 MHz EHT PPDU</w:t>
      </w:r>
    </w:p>
    <w:tbl>
      <w:tblPr>
        <w:tblW w:w="887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02"/>
        <w:gridCol w:w="1296"/>
        <w:gridCol w:w="6074"/>
      </w:tblGrid>
      <w:tr w:rsidR="005168AD" w:rsidRPr="00A820E3" w14:paraId="6BBA79C1" w14:textId="77777777" w:rsidTr="00304FF3">
        <w:trPr>
          <w:trHeight w:val="132"/>
          <w:jc w:val="center"/>
        </w:trPr>
        <w:tc>
          <w:tcPr>
            <w:tcW w:w="1502" w:type="dxa"/>
            <w:vAlign w:val="center"/>
            <w:hideMark/>
          </w:tcPr>
          <w:p w14:paraId="1B94C567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b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type</w:t>
            </w:r>
          </w:p>
        </w:tc>
        <w:tc>
          <w:tcPr>
            <w:tcW w:w="1296" w:type="dxa"/>
            <w:vAlign w:val="center"/>
            <w:hideMark/>
          </w:tcPr>
          <w:p w14:paraId="3565B744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b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index</w:t>
            </w:r>
          </w:p>
        </w:tc>
        <w:tc>
          <w:tcPr>
            <w:tcW w:w="6074" w:type="dxa"/>
            <w:vAlign w:val="center"/>
            <w:hideMark/>
          </w:tcPr>
          <w:p w14:paraId="1A34840C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b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combination</w:t>
            </w:r>
          </w:p>
        </w:tc>
      </w:tr>
      <w:tr w:rsidR="005168AD" w:rsidRPr="00A820E3" w14:paraId="07D3BA53" w14:textId="77777777" w:rsidTr="00304FF3">
        <w:trPr>
          <w:trHeight w:val="170"/>
          <w:jc w:val="center"/>
        </w:trPr>
        <w:tc>
          <w:tcPr>
            <w:tcW w:w="1502" w:type="dxa"/>
            <w:vMerge w:val="restart"/>
            <w:vAlign w:val="center"/>
            <w:hideMark/>
          </w:tcPr>
          <w:p w14:paraId="6BDDC032" w14:textId="77777777" w:rsidR="005168AD" w:rsidRPr="00A820E3" w:rsidRDefault="00771D10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52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96" w:type="dxa"/>
            <w:vAlign w:val="center"/>
            <w:hideMark/>
          </w:tcPr>
          <w:p w14:paraId="35232B56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6074" w:type="dxa"/>
            <w:vAlign w:val="center"/>
            <w:hideMark/>
          </w:tcPr>
          <w:p w14:paraId="21424EBF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52-tone RU 2 + 26-tone RU 2</w:t>
            </w:r>
          </w:p>
        </w:tc>
      </w:tr>
      <w:tr w:rsidR="005168AD" w:rsidRPr="00A820E3" w14:paraId="77961B19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609FB9D3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6AA8ABE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6074" w:type="dxa"/>
            <w:vAlign w:val="center"/>
            <w:hideMark/>
          </w:tcPr>
          <w:p w14:paraId="63D82F29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52-tone RU 2 + 26-tone RU 5</w:t>
            </w:r>
          </w:p>
        </w:tc>
      </w:tr>
      <w:tr w:rsidR="005168AD" w:rsidRPr="00A820E3" w14:paraId="034B0034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549A7ACD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4565F9E4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6074" w:type="dxa"/>
            <w:vAlign w:val="center"/>
            <w:hideMark/>
          </w:tcPr>
          <w:p w14:paraId="74307D7C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52-tone RU 3 + 26-tone RU 8</w:t>
            </w:r>
          </w:p>
        </w:tc>
      </w:tr>
      <w:tr w:rsidR="005168AD" w:rsidRPr="00A820E3" w14:paraId="17F128FD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6F536BA2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6E550E27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6074" w:type="dxa"/>
            <w:vAlign w:val="center"/>
            <w:hideMark/>
          </w:tcPr>
          <w:p w14:paraId="500CD917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52-tone RU 6 + 26-tone RU 11</w:t>
            </w:r>
          </w:p>
        </w:tc>
      </w:tr>
      <w:tr w:rsidR="005168AD" w:rsidRPr="00A820E3" w14:paraId="512304E5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19BE3F64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2928BC3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6074" w:type="dxa"/>
            <w:vAlign w:val="center"/>
            <w:hideMark/>
          </w:tcPr>
          <w:p w14:paraId="3B0886AA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52-tone RU 6 + 26-tone RU 14</w:t>
            </w:r>
          </w:p>
        </w:tc>
      </w:tr>
      <w:tr w:rsidR="005168AD" w:rsidRPr="00A820E3" w14:paraId="6ED22FD7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477F9690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04BFF632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6074" w:type="dxa"/>
            <w:vAlign w:val="center"/>
            <w:hideMark/>
          </w:tcPr>
          <w:p w14:paraId="53549482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52-tone RU 7 + 26-tone RU 17</w:t>
            </w:r>
          </w:p>
        </w:tc>
      </w:tr>
      <w:tr w:rsidR="005168AD" w:rsidRPr="00A820E3" w14:paraId="201D30AF" w14:textId="77777777" w:rsidTr="00304FF3">
        <w:trPr>
          <w:trHeight w:val="170"/>
          <w:jc w:val="center"/>
        </w:trPr>
        <w:tc>
          <w:tcPr>
            <w:tcW w:w="1502" w:type="dxa"/>
            <w:vMerge w:val="restart"/>
            <w:vAlign w:val="center"/>
            <w:hideMark/>
          </w:tcPr>
          <w:p w14:paraId="10824B89" w14:textId="77777777" w:rsidR="005168AD" w:rsidRPr="00A820E3" w:rsidRDefault="00771D10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106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96" w:type="dxa"/>
            <w:vAlign w:val="center"/>
            <w:hideMark/>
          </w:tcPr>
          <w:p w14:paraId="71988721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6074" w:type="dxa"/>
            <w:vAlign w:val="center"/>
            <w:hideMark/>
          </w:tcPr>
          <w:p w14:paraId="0384FE52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106-tone RU 1 + 26-tone RU 5</w:t>
            </w:r>
          </w:p>
        </w:tc>
      </w:tr>
      <w:tr w:rsidR="005168AD" w:rsidRPr="00A820E3" w14:paraId="1CF7F1B4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1AE17973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56FCFC61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6074" w:type="dxa"/>
            <w:vAlign w:val="center"/>
            <w:hideMark/>
          </w:tcPr>
          <w:p w14:paraId="426AF9A4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106-tone RU 2 + 26-tone RU 5</w:t>
            </w:r>
          </w:p>
        </w:tc>
      </w:tr>
      <w:tr w:rsidR="005168AD" w:rsidRPr="00A820E3" w14:paraId="55DBB446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6F005A28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7B8FB394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6074" w:type="dxa"/>
            <w:vAlign w:val="center"/>
            <w:hideMark/>
          </w:tcPr>
          <w:p w14:paraId="52E92921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106-tone RU 3 + 26-tone RU 14</w:t>
            </w:r>
          </w:p>
        </w:tc>
      </w:tr>
      <w:tr w:rsidR="005168AD" w:rsidRPr="00A820E3" w14:paraId="323BAAC0" w14:textId="77777777" w:rsidTr="00304FF3">
        <w:trPr>
          <w:trHeight w:val="170"/>
          <w:jc w:val="center"/>
        </w:trPr>
        <w:tc>
          <w:tcPr>
            <w:tcW w:w="0" w:type="auto"/>
            <w:vMerge/>
            <w:vAlign w:val="center"/>
            <w:hideMark/>
          </w:tcPr>
          <w:p w14:paraId="689FC0BC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53B1EE4C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6074" w:type="dxa"/>
            <w:vAlign w:val="center"/>
            <w:hideMark/>
          </w:tcPr>
          <w:p w14:paraId="6C0FB911" w14:textId="77777777" w:rsidR="005168AD" w:rsidRPr="00A820E3" w:rsidRDefault="005168AD" w:rsidP="005168AD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de-DE" w:eastAsia="ko-KR"/>
              </w:rPr>
              <w:t>106-tone RU 4 + 26-tone RU 14</w:t>
            </w:r>
          </w:p>
        </w:tc>
      </w:tr>
    </w:tbl>
    <w:p w14:paraId="36125F0B" w14:textId="77777777" w:rsidR="005168AD" w:rsidRPr="00FC6BB0" w:rsidRDefault="005168AD" w:rsidP="005168AD">
      <w:pPr>
        <w:jc w:val="center"/>
        <w:rPr>
          <w:rFonts w:asciiTheme="minorHAnsi" w:eastAsia="Malgun Gothic" w:hAnsiTheme="minorHAnsi" w:cstheme="minorHAnsi"/>
          <w:b/>
          <w:color w:val="0000FF"/>
          <w:spacing w:val="3"/>
          <w:sz w:val="20"/>
          <w:szCs w:val="20"/>
          <w:shd w:val="clear" w:color="auto" w:fill="FFFFFF"/>
          <w:lang w:eastAsia="ko-KR"/>
        </w:rPr>
      </w:pPr>
    </w:p>
    <w:p w14:paraId="79D4F3EC" w14:textId="77777777" w:rsidR="005168AD" w:rsidRDefault="005168AD" w:rsidP="005168AD">
      <w:pPr>
        <w:jc w:val="center"/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</w:pP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Table 36-X3 - Indices for small-size MRUs in an OFDMA 80 MHz EHT PPDU</w:t>
      </w:r>
    </w:p>
    <w:tbl>
      <w:tblPr>
        <w:tblW w:w="892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25"/>
        <w:gridCol w:w="1298"/>
        <w:gridCol w:w="4111"/>
        <w:gridCol w:w="1987"/>
      </w:tblGrid>
      <w:tr w:rsidR="00A820E3" w:rsidRPr="00A820E3" w14:paraId="032D74FD" w14:textId="77777777" w:rsidTr="00A820E3">
        <w:trPr>
          <w:trHeight w:val="330"/>
          <w:jc w:val="center"/>
        </w:trPr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9E972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type</w:t>
            </w:r>
          </w:p>
        </w:tc>
        <w:tc>
          <w:tcPr>
            <w:tcW w:w="129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41974B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index</w:t>
            </w:r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FA0015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combination</w:t>
            </w:r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86198B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e</w:t>
            </w:r>
          </w:p>
        </w:tc>
      </w:tr>
      <w:tr w:rsidR="00A820E3" w:rsidRPr="00A820E3" w14:paraId="629E42BA" w14:textId="77777777" w:rsidTr="00A820E3">
        <w:trPr>
          <w:trHeight w:val="330"/>
          <w:jc w:val="center"/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EDB7B9" w14:textId="77777777" w:rsidR="00A820E3" w:rsidRPr="00A820E3" w:rsidRDefault="00771D10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52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7ADF553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7A935B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 + 26-tone RU 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7E3AB1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66A95C75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72CA94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AD29059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F84E1E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2D9C00C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74F90C61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4CD504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094AC2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29C583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 + 26-tone RU 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2F1E55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02A1BC2A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5CDF2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2E97CA9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6040A7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 + 26-tone RU 1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9D17A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3A60CD58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BC3DDA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D9D81B5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860670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6B1B45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0046DB82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B26AF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DBEFA00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2898B2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7 + 26-tone RU 1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1ACE12A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04AC0D65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5FB623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DB2121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C92AAA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0 + 26-tone RU 2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1A8D2CE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3249BABC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8A860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448611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7D83DF9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0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CE66C7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789C55BB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8D7AF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BB41AB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770EFE4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1 + 26-tone RU 2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2AFAD69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07A6010A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91D6CE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EA57A8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A31920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4 + 26-tone RU 3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ABD34F9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598ABEEC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82822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7C8ABE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776F3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4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8F1A66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55F0C1EC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CB5254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5223E41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DBB000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5 + 26-tone RU 3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FC0FA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6B4FED24" w14:textId="77777777" w:rsidTr="00A820E3">
        <w:trPr>
          <w:trHeight w:val="330"/>
          <w:jc w:val="center"/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04C4F2F" w14:textId="77777777" w:rsidR="00A820E3" w:rsidRPr="00A820E3" w:rsidRDefault="00771D10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106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lastRenderedPageBreak/>
              <w:t>MRU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A86666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lastRenderedPageBreak/>
              <w:t>MRU 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12B329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702BDE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238DF7B0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4963E7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E8A8F6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4AD21D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0F7F564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59472935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63E62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81C12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DCFF71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3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4063F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08A34124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04BE7B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30C418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3BF2BA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4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EDB9300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7921356E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06C94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63D83E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6BB8B0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5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598FCA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820E3" w:rsidRPr="00A820E3" w14:paraId="750B24C9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0BC7F5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02B363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FA884FA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6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F024482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71968920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8F32F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BA443C4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C89BF5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7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613D31A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820E3" w:rsidRPr="00A820E3" w14:paraId="0C601A4A" w14:textId="77777777" w:rsidTr="00A820E3">
        <w:trPr>
          <w:trHeight w:val="330"/>
          <w:jc w:val="center"/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17740E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CC186D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5D1D12F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8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D52CBC6" w14:textId="77777777" w:rsidR="00A820E3" w:rsidRPr="00A820E3" w:rsidRDefault="00A820E3" w:rsidP="00A820E3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820E3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</w:tbl>
    <w:p w14:paraId="5DDD3491" w14:textId="77777777" w:rsidR="005168AD" w:rsidRDefault="005168AD" w:rsidP="005168AD">
      <w:pPr>
        <w:jc w:val="center"/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</w:pPr>
    </w:p>
    <w:p w14:paraId="0A36748C" w14:textId="77777777" w:rsidR="005168AD" w:rsidRDefault="005168AD" w:rsidP="005168AD">
      <w:pPr>
        <w:jc w:val="center"/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</w:pP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Table 36-X4 - Indices for small-size MRUs in an OFDMA 160 MHz EHT PPDU</w:t>
      </w:r>
    </w:p>
    <w:tbl>
      <w:tblPr>
        <w:tblW w:w="892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48"/>
        <w:gridCol w:w="1275"/>
        <w:gridCol w:w="4111"/>
        <w:gridCol w:w="1987"/>
      </w:tblGrid>
      <w:tr w:rsidR="00AC7F4C" w:rsidRPr="00AC7F4C" w14:paraId="42D69D51" w14:textId="77777777" w:rsidTr="00AC7F4C">
        <w:trPr>
          <w:trHeight w:val="330"/>
          <w:jc w:val="center"/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21D87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type</w:t>
            </w:r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B7AB44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index</w:t>
            </w:r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641B6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combination</w:t>
            </w:r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7D37E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e</w:t>
            </w:r>
          </w:p>
        </w:tc>
      </w:tr>
      <w:tr w:rsidR="00AC7F4C" w:rsidRPr="00AC7F4C" w14:paraId="1EEB1D78" w14:textId="77777777" w:rsidTr="00AC7F4C">
        <w:trPr>
          <w:trHeight w:val="330"/>
          <w:jc w:val="center"/>
        </w:trPr>
        <w:tc>
          <w:tcPr>
            <w:tcW w:w="1548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E5E04B1" w14:textId="77777777" w:rsidR="00AC7F4C" w:rsidRPr="00AC7F4C" w:rsidRDefault="00771D10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52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E6D31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D3CFC9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 + 26-tone RU 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7B1E6A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20A4095D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CD634E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0B921A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4C7D9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7B3B6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6F56D62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07E7D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54E4C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5D9E52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 + 26-tone RU 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383BB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23232495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639D9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A1A5D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64DA6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 + 26-tone RU 1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91CDBA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67F44DEA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3F213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EA714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08AE5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165CD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6BA0BF03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25DF17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05F5F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4B9EF5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7 + 26-tone RU 1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C203BB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3195CC29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0CCD1E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C9C348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98C53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0 + 26-tone RU 2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2D2871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5E333F1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C600F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91F9C7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C20C1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0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56DB9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5813D2D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F09472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1FA7FA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200DCC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1 + 26-tone RU 2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236CD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35987A12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8D692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0833E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BC990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4 + 26-tone RU 3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247BFD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3B0DC1F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8FD6E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338DD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D566F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4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DC073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2F76A280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D7EE2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8804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BDCE0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5 + 26-tone RU 3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96B3A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04EBEB66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44CF0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C656A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F6C66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8 + 26-tone RU 3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025CB1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08B50E87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B25F9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097B1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C428C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8 + 26-tone RU 4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5C304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18D7A810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FB18C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FF1511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BFF8C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9 + 26-tone RU 4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AB7D0F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5C73AFCA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57209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D8B06B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8D98F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2 + 26-tone RU 4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831E03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45643567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D2BC45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318A71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CEAA2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2 + 26-tone RU 5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A630FD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1096EC74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061792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72752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00485A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3 + 26-tone RU 5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8710A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1C69EA83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F9D57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37E057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4A4E05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6 + 26-tone RU 5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3FBE0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6FA33B11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56608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C1288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F3D947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6 + 26-tone RU 6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874B07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23A8539F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1DF9F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0AEC5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1AAD1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7 + 26-tone RU 6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6FF8C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19C7FE51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9CC65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72C23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590949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0 + 26-tone RU 6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A02C1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3AE9D19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74375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D7C4DF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4C6CCA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0 + 26-tone RU 7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A5DBB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74A1D044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1B7CB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8BEB3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CB976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1 + 26-tone RU 7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7C8FB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3988648D" w14:textId="77777777" w:rsidTr="00AC7F4C">
        <w:trPr>
          <w:trHeight w:val="330"/>
          <w:jc w:val="center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EBFC5D9" w14:textId="77777777" w:rsidR="00AC7F4C" w:rsidRPr="00AC7F4C" w:rsidRDefault="00771D10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lastRenderedPageBreak/>
              <w:t>106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E160D7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F1077C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5CF374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2E58900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086532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32035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5B8306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26821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648D5DA2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69B46A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DF3094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FB8C07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3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DBD5C5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4628818A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E4E07D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8E88F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129FDE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4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FE0591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446C9F4B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AFE5A4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D968A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8F830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5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A1EF7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2B5B852F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627CBC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C1485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502050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6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987D74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1A122666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111183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DBD6E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CFD70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7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79C89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1435A585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557D81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09DDA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8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89D7D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8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2B24F4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667C8B21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1BA2F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64482B7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B905A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9 + 26-tone RU 4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81A5D5D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3B2B107C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2F262B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37C26F6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0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939C47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0 + 26-tone RU 4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32426C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2DA90C5E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E244A9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514DC7F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1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FFD0B33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1 + 26-tone RU 5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A36D69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2438C59A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94C46F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0E4B634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2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2B48D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2 + 26-tone RU 5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09661F6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7C3E7D6C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101775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204D2F00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3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C10C6AA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3 + 26-tone RU 6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A237AB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AC7F4C" w:rsidRPr="00AC7F4C" w14:paraId="2EB6BD74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5EA46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3DD6BDB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4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39FB2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4 + 26-tone RU 6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66401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15C43836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38EDCF7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0ABFB0B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5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6EA62A5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5 + 26-tone RU 7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8D746C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AC7F4C" w:rsidRPr="00AC7F4C" w14:paraId="7469F745" w14:textId="77777777" w:rsidTr="00AC7F4C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AD2E42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</w:tcPr>
          <w:p w14:paraId="45D46E1F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6</w:t>
            </w:r>
          </w:p>
        </w:tc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191746E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6 + 26-tone RU 7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42C5948" w14:textId="77777777" w:rsidR="00AC7F4C" w:rsidRPr="00AC7F4C" w:rsidRDefault="00AC7F4C" w:rsidP="00AC7F4C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AC7F4C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</w:tbl>
    <w:p w14:paraId="20400EC0" w14:textId="77777777" w:rsidR="005168AD" w:rsidRDefault="005168AD" w:rsidP="005168AD">
      <w:pPr>
        <w:jc w:val="center"/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</w:pPr>
    </w:p>
    <w:p w14:paraId="548298D1" w14:textId="77777777" w:rsidR="005168AD" w:rsidRPr="005168AD" w:rsidRDefault="005168AD" w:rsidP="005168AD">
      <w:pPr>
        <w:jc w:val="center"/>
        <w:rPr>
          <w:rFonts w:eastAsia="Malgun Gothic"/>
          <w:b/>
          <w:spacing w:val="3"/>
          <w:sz w:val="20"/>
          <w:szCs w:val="20"/>
          <w:shd w:val="clear" w:color="auto" w:fill="FFFFFF"/>
          <w:lang w:eastAsia="ko-KR"/>
        </w:rPr>
      </w:pPr>
      <w:r w:rsidRPr="005168AD">
        <w:rPr>
          <w:rFonts w:eastAsia="Malgun Gothic"/>
          <w:b/>
          <w:color w:val="0000FF"/>
          <w:spacing w:val="3"/>
          <w:sz w:val="20"/>
          <w:szCs w:val="20"/>
          <w:shd w:val="clear" w:color="auto" w:fill="FFFFFF"/>
          <w:lang w:eastAsia="ko-KR"/>
        </w:rPr>
        <w:t>Table 36-X5 - Indices for small-size MRUs in an OFDMA 320 MHz EHT PPDU</w:t>
      </w:r>
    </w:p>
    <w:tbl>
      <w:tblPr>
        <w:tblW w:w="892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48"/>
        <w:gridCol w:w="1275"/>
        <w:gridCol w:w="4111"/>
        <w:gridCol w:w="1987"/>
      </w:tblGrid>
      <w:tr w:rsidR="0069718A" w:rsidRPr="0069718A" w14:paraId="41F699B9" w14:textId="77777777" w:rsidTr="00DB26AB">
        <w:trPr>
          <w:trHeight w:val="330"/>
          <w:jc w:val="center"/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2D653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type</w:t>
            </w:r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8FC56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index</w:t>
            </w:r>
          </w:p>
        </w:tc>
        <w:tc>
          <w:tcPr>
            <w:tcW w:w="41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9571A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combination</w:t>
            </w:r>
          </w:p>
        </w:tc>
        <w:tc>
          <w:tcPr>
            <w:tcW w:w="1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37424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b/>
                <w:bCs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e</w:t>
            </w:r>
          </w:p>
        </w:tc>
      </w:tr>
      <w:tr w:rsidR="0069718A" w:rsidRPr="0069718A" w14:paraId="1B825E28" w14:textId="77777777" w:rsidTr="00DB26AB">
        <w:trPr>
          <w:trHeight w:val="330"/>
          <w:jc w:val="center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2C7438D5" w14:textId="77777777" w:rsidR="00DB26AB" w:rsidRPr="0069718A" w:rsidRDefault="0069718A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52</w:t>
            </w:r>
            <w:r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771D10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B5091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2981C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 + 26-tone RU 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865914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7B16297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62DB7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89D07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C0EA76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396CF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7A1CE1BD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C412C4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4D1B7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23F62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 + 26-tone RU 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A81AE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A352ED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0CF6F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96C0DF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60B69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 + 26-tone RU 1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48997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1379038D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552030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64B347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E282B3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0EDE7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0C8948A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489F1E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B1298F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383185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7 + 26-tone RU 1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49AEE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14034172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9F72ED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CC337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DE20E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0 + 26-tone RU 2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A1609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636F9BD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F27BE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088C77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A597CB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0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1374A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174A9F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BB9CBD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CDB6F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BF0327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1 + 26-tone RU 2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CCBCD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5503A08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3A9553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376C8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4A9A4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4 + 26-tone RU 3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00D9B1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7459765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31B5C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186F1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6B65C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4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2B7C2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213B0BB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3CDA0E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A2CC5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A86A45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5 + 26-tone RU 3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5C4D7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5880B8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86FD71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59C63E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B2669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8 + 26-tone RU 3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17AE5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08108D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2E542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F5EC1B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13A853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8 + 26-tone RU 4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14580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5B0DF260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13CD7D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31A56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A441A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19 + 26-tone RU 4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76A11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2689A38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18279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B48A9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36043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2 + 26-tone RU 4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E4DB79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6E5079BC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953534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CAF81F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419EE7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2 + 26-tone RU 5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DF4B1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192D36C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05B0CF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00D779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B27CA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3 + 26-tone RU 5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D6407F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28B3749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C5825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27297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6E8D0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6 + 26-tone RU 5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25145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16F2621D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D4BCE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5F5AB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A27B07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6 + 26-tone RU 6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A98F7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202010E1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BAAB2B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E983CC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606DA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27 + 26-tone RU 6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B5B142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5BC5B2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934537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73D4C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B5AAA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0 + 26-tone RU 6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5FDD5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593B090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601D89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FDFB2A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D5DD0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0 + 26-tone RU 7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8C408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159D5C69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DE96F6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62F21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1EE675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1 + 26-tone RU 7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FF990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5864EACE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0EEDF9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048D9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B84BE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4 + 26-tone RU 7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D45589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75E8AEB0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290B90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17135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14EBE1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4 + 26-tone RU 7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E0249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195FACF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A827D1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B06A00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835BB9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7 + 26-tone RU 8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6AF06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14F905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1C3AB0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85A8A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A3D87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8 + 26-tone RU 8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B4709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AA8A7E6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4614AD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38045B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B00294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8 + 26-tone RU 8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03C0C1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7CDCAFD5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3DD85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A1DE9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E453C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39 + 26-tone RU 9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6E771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6A9DD91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9527AD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C3F325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F7B223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42 + 26-tone RU 9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DBDC4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3FA8BFC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9E56F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97C46F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FBBFCE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42 + 26-tone RU 9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E2DF9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19F58E4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D2354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527B3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54D12E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43 + 26-tone RU 10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8DB8E7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3344A0B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C5FF6D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8E313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01BB3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46 + 26-tone RU 10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7779FA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52D9281B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095E4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A74067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029EB1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46 + 26-tone RU 10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2D7B2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C443C7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E4777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C7DA0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00461F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47 + 26-tone RU 11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2EFA4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6D3707B1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0CFECA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3B5C90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EF25E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0 + 26-tone RU 11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8F017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16CFBFC1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32F019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5DEF0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7A7B74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0 + 26-tone RU 11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82F39F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254856A0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AFC0EB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CDD79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DD412B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1 + 26-tone RU 11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BDF017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759E65B9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32FFF8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6AE23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7541B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4 + 26-tone RU 12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667B8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74D6B8D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8B16F6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A0CA74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27B14B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4 + 26-tone RU 12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D7290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2970F165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023C5A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638CA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18112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5 + 26-tone RU 12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357C6C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491ACF2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E98AC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7D65F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BCC3F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8 + 26-tone RU 13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B6A66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1CE96D50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489F02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ACF9C2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A5772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8 + 26-tone RU 13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8F2D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EF3395C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21360E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79DC7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0B3A1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59 + 26-tone RU 13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BC13AA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1E9A016A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3EC567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BDD71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F2631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2 + 26-tone RU 14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2D0C81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80BF862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535032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DC77A4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8AB316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2 + 26-tone RU 14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9382C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BF1943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E44B26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7BE07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8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6036E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52-tone RU 63 + 26-tone RU 147</w:t>
            </w:r>
          </w:p>
        </w:tc>
        <w:tc>
          <w:tcPr>
            <w:tcW w:w="1987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12678B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ED27379" w14:textId="77777777" w:rsidTr="00DB26AB">
        <w:trPr>
          <w:trHeight w:val="330"/>
          <w:jc w:val="center"/>
        </w:trPr>
        <w:tc>
          <w:tcPr>
            <w:tcW w:w="154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DCFE15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lastRenderedPageBreak/>
              <w:t>106</w:t>
            </w: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>+</w:t>
            </w:r>
            <w:r w:rsidRPr="0069718A">
              <w:rPr>
                <w:rFonts w:asciiTheme="minorHAnsi" w:eastAsia="Malgun Gothic" w:hAnsiTheme="minorHAnsi" w:cstheme="minorHAnsi" w:hint="eastAsia"/>
                <w:color w:val="0000FF"/>
                <w:spacing w:val="3"/>
                <w:sz w:val="20"/>
                <w:shd w:val="clear" w:color="auto" w:fill="FFFFFF"/>
                <w:lang w:eastAsia="ko-KR"/>
              </w:rPr>
              <w:t>26</w:t>
            </w: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hd w:val="clear" w:color="auto" w:fill="FFFFFF"/>
                <w:lang w:eastAsia="ko-KR"/>
              </w:rPr>
              <w:t xml:space="preserve"> tone MRU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B059AD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1296E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 + 26-tone RU 5</w:t>
            </w:r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330EF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5B8AC55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A4BCF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CF1A7D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DC1D79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 + 26-tone RU 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077F9D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435CB419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8B8233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2B521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F8174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3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3A245C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6BE8711C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675E8C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6F7E3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449199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4 + 26-tone RU 1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36745A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6461683A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F481DA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CA691D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D34EC5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5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25AE71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7B289E4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E85C5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82BB60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FF2C90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6 + 26-tone RU 2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175BC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401BDCC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04D2AD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B7054B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F6FB51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7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82484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60B39F1F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F1AA5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D20A29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80A9D0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8 + 26-tone RU 33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A35E58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002E4CD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5EC46B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462E91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954A8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9 + 26-tone RU 4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75842A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1D99509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A10734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423265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8380C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0 + 26-tone RU 4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6EFEE6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3802784B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DB577A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5BC812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BB4CC6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1 + 26-tone RU 5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2126D9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032DDCD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CDB18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218C6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113E98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2 + 26-tone RU 5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3F32DB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59BA3A8A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17DD44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45C67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6DCB5A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3 + 26-tone RU 6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C3288E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6ABD4AE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864A45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800654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23A5B4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4 + 26-tone RU 6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3CD017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5EDEFEE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AEF6D9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E4CF6E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9A7DD4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5 + 26-tone RU 7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7E171F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B813520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E5D7C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93004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17E4C4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6 + 26-tone RU 70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54036C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4BBB555F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6DFCA2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25AA5C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A9700A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7 + 26-tone RU 7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E00474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56002F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CC6EA8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6207F7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C7794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8+ 26-tone RU 7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A85AD8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73C462FD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F5EAA8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DC0CCF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1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884FED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19+ 26-tone RU 8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3184E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35C1EBD5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016724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2AFD1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43B1E8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0 + 26-tone RU 8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B0F51C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583E8848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B81135B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1D0871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7DC438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1 + 26-tone RU 9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81712F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F3DA3DE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1FF1F19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359065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954B54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2 + 26-tone RU 9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1BB732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1A9CC9B6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AC4498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74482C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A59C68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3 + 26-tone RU 10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1216E9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87D7EA6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BF314B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76DD8B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C20AFF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4 + 26-tone RU 107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D0B606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57C26516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170611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F4AD2A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5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4803C3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5 + 26-tone RU 11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691F073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5210C5B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7ACD9D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D2D75E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6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41006B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6 + 26-tone RU 11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5DF5DDF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7F50A5B1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FE3B87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E28193A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35C8CCE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7 + 26-tone RU 12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092804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5A114354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3F17F7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B313E6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8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B0F567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8 + 26-tone RU 12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673F88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04E68599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350DF08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08916D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2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63EF7C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29 + 26-tone RU 13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8B43875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  <w:tr w:rsidR="0069718A" w:rsidRPr="0069718A" w14:paraId="3E671A57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A9FEEB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494A0F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4EF1092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30 + 26-tone RU 13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25B94C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2E742B59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146A4E41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D48D48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7E0D17E0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31 + 26-tone RU 14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759E35C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Not supported in BW ≥ 80 MHz</w:t>
            </w:r>
          </w:p>
        </w:tc>
      </w:tr>
      <w:tr w:rsidR="0069718A" w:rsidRPr="0069718A" w14:paraId="79BF0FB3" w14:textId="77777777" w:rsidTr="00DB26AB">
        <w:trPr>
          <w:trHeight w:val="330"/>
          <w:jc w:val="center"/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39AFB08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413F18D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MRU 32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C268524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106-tone RU 32 + 26-tone RU 14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CCE8487" w14:textId="77777777" w:rsidR="00DB26AB" w:rsidRPr="0069718A" w:rsidRDefault="00DB26AB" w:rsidP="00DB26AB">
            <w:pPr>
              <w:jc w:val="center"/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r w:rsidRPr="0069718A">
              <w:rPr>
                <w:rFonts w:asciiTheme="minorHAnsi" w:eastAsia="Malgun Gothic" w:hAnsiTheme="minorHAnsi" w:cstheme="minorHAnsi"/>
                <w:color w:val="0000FF"/>
                <w:spacing w:val="3"/>
                <w:sz w:val="20"/>
                <w:szCs w:val="20"/>
                <w:shd w:val="clear" w:color="auto" w:fill="FFFFFF"/>
                <w:lang w:val="en-GB" w:eastAsia="ko-KR"/>
              </w:rPr>
              <w:t>-</w:t>
            </w:r>
          </w:p>
        </w:tc>
      </w:tr>
    </w:tbl>
    <w:p w14:paraId="31CA2C02" w14:textId="77777777" w:rsidR="00862AC4" w:rsidRDefault="00862AC4" w:rsidP="002F4E64">
      <w:pPr>
        <w:rPr>
          <w:rFonts w:asciiTheme="minorHAnsi" w:eastAsia="Malgun Gothic" w:hAnsiTheme="minorHAnsi" w:cstheme="minorHAnsi"/>
          <w:spacing w:val="3"/>
          <w:shd w:val="clear" w:color="auto" w:fill="FFFFFF"/>
          <w:lang w:eastAsia="ko-KR"/>
        </w:rPr>
      </w:pPr>
    </w:p>
    <w:p w14:paraId="34070472" w14:textId="77777777" w:rsidR="00CD262C" w:rsidRPr="001C6851" w:rsidRDefault="00CD262C" w:rsidP="002F4E64">
      <w:pPr>
        <w:rPr>
          <w:rFonts w:asciiTheme="minorHAnsi" w:eastAsia="Malgun Gothic" w:hAnsiTheme="minorHAnsi" w:cstheme="minorHAnsi"/>
          <w:color w:val="0000FF"/>
          <w:spacing w:val="3"/>
          <w:shd w:val="clear" w:color="auto" w:fill="FFFFFF"/>
          <w:lang w:eastAsia="ko-KR"/>
        </w:rPr>
      </w:pPr>
      <w:commentRangeStart w:id="1"/>
      <w:r w:rsidRPr="001C6851">
        <w:rPr>
          <w:rFonts w:asciiTheme="minorHAnsi" w:eastAsiaTheme="majorEastAsia" w:hAnsiTheme="minorHAnsi" w:cstheme="minorHAnsi"/>
          <w:strike/>
          <w:color w:val="0000FF"/>
          <w:spacing w:val="3"/>
          <w:shd w:val="clear" w:color="auto" w:fill="FFFFFF"/>
        </w:rPr>
        <w:t xml:space="preserve">Not every possible combination of small-size MRUs and RUs is allowed in a DL OFDMA transmission. The allowed combinations of small-size MRUs and RUs in a DL OFDMA transmission are restricted according to Table </w:t>
      </w:r>
      <w:r w:rsidR="00361A9B" w:rsidRPr="001C6851">
        <w:rPr>
          <w:rFonts w:asciiTheme="minorHAnsi" w:eastAsiaTheme="majorEastAsia" w:hAnsiTheme="minorHAnsi" w:cstheme="minorHAnsi"/>
          <w:strike/>
          <w:color w:val="0000FF"/>
          <w:spacing w:val="3"/>
          <w:shd w:val="clear" w:color="auto" w:fill="FFFFFF"/>
        </w:rPr>
        <w:t>Table 36-24 (RU Allocation subfield).</w:t>
      </w:r>
      <w:commentRangeEnd w:id="1"/>
      <w:r w:rsidR="00A21269" w:rsidRPr="001C6851">
        <w:rPr>
          <w:rStyle w:val="CommentReference"/>
          <w:rFonts w:eastAsia="SimSun"/>
          <w:strike/>
          <w:color w:val="0000FF"/>
          <w:lang w:val="en-GB" w:eastAsia="en-US"/>
        </w:rPr>
        <w:commentReference w:id="1"/>
      </w:r>
      <w:r w:rsidR="00A21269" w:rsidRPr="001C6851">
        <w:rPr>
          <w:rFonts w:asciiTheme="minorHAnsi" w:eastAsia="Malgun Gothic" w:hAnsiTheme="minorHAnsi" w:cstheme="minorHAnsi" w:hint="eastAsia"/>
          <w:color w:val="0000FF"/>
          <w:spacing w:val="3"/>
          <w:shd w:val="clear" w:color="auto" w:fill="FFFFFF"/>
          <w:lang w:eastAsia="ko-KR"/>
        </w:rPr>
        <w:t xml:space="preserve"> </w:t>
      </w:r>
    </w:p>
    <w:p w14:paraId="0C425A57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689075AC" w14:textId="77777777"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t is mandatory for a non-AP STA to support the transmission and reception of 26+52 tone and 26+106 tone MRUs in OFDMA.   </w:t>
      </w:r>
    </w:p>
    <w:p w14:paraId="08FF3EEC" w14:textId="77777777"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14:paraId="431DABBE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645260DA" w14:textId="77777777" w:rsidR="002D2A20" w:rsidRPr="007E53F9" w:rsidRDefault="004C080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</w:t>
      </w:r>
      <w:r w:rsidR="00C34F23">
        <w:rPr>
          <w:rFonts w:asciiTheme="minorHAnsi" w:eastAsia="Malgun Gothic" w:hAnsiTheme="minorHAnsi" w:cstheme="minorHAnsi" w:hint="eastAsia"/>
          <w:b/>
          <w:bCs/>
          <w:lang w:eastAsia="ko-KR"/>
        </w:rPr>
        <w:t>3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475A7A50" w14:textId="77777777"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14:paraId="75133736" w14:textId="77777777"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MRU) defined for DL and UL transmissions in non-OFDMA format are as follows: 484+242 tone MRU, 996+484 tone MRU, 996+484+242 tone MRU, 2×996+484 tone MRU, 3×996-tone MRU,</w:t>
      </w:r>
      <w:r w:rsidR="005714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</w:t>
      </w: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tone MRU.</w:t>
      </w:r>
    </w:p>
    <w:p w14:paraId="7D39FEE3" w14:textId="77777777"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4F43670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he 484+242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242-tone RUs in the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</w:t>
      </w:r>
      <w:r w:rsidR="00504DE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17D936CA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3179D88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A48E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38pt" o:ole="">
            <v:imagedata r:id="rId16" o:title=""/>
          </v:shape>
          <o:OLEObject Type="Embed" ProgID="Visio.Drawing.11" ShapeID="_x0000_i1025" DrawAspect="Content" ObjectID="_1672128185" r:id="rId17"/>
        </w:object>
      </w:r>
    </w:p>
    <w:p w14:paraId="3C031C16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0701BD"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14:paraId="5E593BE1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05B06F3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of four 484-tone RUs in the 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</w:t>
      </w:r>
      <w:r w:rsidR="00504DE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</w:p>
    <w:p w14:paraId="5F265471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C826DC8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4A1F503C">
          <v:shape id="_x0000_i1026" type="#_x0000_t75" style="width:315pt;height:138pt" o:ole="">
            <v:imagedata r:id="rId18" o:title=""/>
          </v:shape>
          <o:OLEObject Type="Embed" ProgID="Visio.Drawing.11" ShapeID="_x0000_i1026" DrawAspect="Content" ObjectID="_1672128186" r:id="rId19"/>
        </w:object>
      </w:r>
    </w:p>
    <w:p w14:paraId="12BA7FBB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8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 xml:space="preserve">160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14:paraId="17C2D5E5" w14:textId="77777777"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8946512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ei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ght 242-tone RUs in the 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</w:t>
      </w:r>
      <w:r w:rsidR="007B26F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="007B26F9"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+242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5FF623D3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95004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 w14:anchorId="2E55E038">
          <v:shape id="_x0000_i1027" type="#_x0000_t75" style="width:340.5pt;height:281.5pt" o:ole="">
            <v:imagedata r:id="rId20" o:title=""/>
          </v:shape>
          <o:OLEObject Type="Embed" ProgID="Visio.Drawing.11" ShapeID="_x0000_i1027" DrawAspect="Content" ObjectID="_1672128187" r:id="rId21"/>
        </w:object>
      </w:r>
    </w:p>
    <w:p w14:paraId="460F4E51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9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</w:t>
      </w:r>
      <w:r w:rsidR="00A1369A"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14:paraId="543C615A" w14:textId="77777777"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B6F9C87" w14:textId="77777777"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73D4B0EB" w14:textId="77777777" w:rsidR="009E41FD" w:rsidRDefault="00076101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commentRangeStart w:id="2"/>
      <w:r w:rsidRPr="00737DB8">
        <w:rPr>
          <w:rFonts w:asciiTheme="minorHAnsi" w:eastAsia="Malgun Gothic" w:hAnsiTheme="minorHAnsi" w:cstheme="minorHAnsi"/>
          <w:bCs/>
          <w:color w:val="0000FF"/>
          <w:spacing w:val="3"/>
          <w:shd w:val="clear" w:color="auto" w:fill="FFFFFF"/>
          <w:lang w:eastAsia="ko-KR"/>
        </w:rPr>
        <w:t>The 2×996+484 tone MRU is allowed in non-OFDMA 320 MHz EHT PPDU. The 2×996+484 tone MRU is obtained by puncturing either the 1</w:t>
      </w:r>
      <w:r w:rsidRPr="00737DB8">
        <w:rPr>
          <w:rFonts w:asciiTheme="minorHAnsi" w:eastAsia="Malgun Gothic" w:hAnsiTheme="minorHAnsi" w:cstheme="minorHAnsi"/>
          <w:bCs/>
          <w:color w:val="0000FF"/>
          <w:spacing w:val="3"/>
          <w:shd w:val="clear" w:color="auto" w:fill="FFFFFF"/>
          <w:vertAlign w:val="superscript"/>
          <w:lang w:eastAsia="ko-KR"/>
        </w:rPr>
        <w:t>st</w:t>
      </w:r>
      <w:r w:rsidRPr="00737DB8">
        <w:rPr>
          <w:rFonts w:asciiTheme="minorHAnsi" w:eastAsia="Malgun Gothic" w:hAnsiTheme="minorHAnsi" w:cstheme="minorHAnsi"/>
          <w:bCs/>
          <w:color w:val="0000FF"/>
          <w:spacing w:val="3"/>
          <w:shd w:val="clear" w:color="auto" w:fill="FFFFFF"/>
          <w:lang w:eastAsia="ko-KR"/>
        </w:rPr>
        <w:t xml:space="preserve"> or the 4</w:t>
      </w:r>
      <w:r w:rsidRPr="00737DB8">
        <w:rPr>
          <w:rFonts w:asciiTheme="minorHAnsi" w:eastAsia="Malgun Gothic" w:hAnsiTheme="minorHAnsi" w:cstheme="minorHAnsi" w:hint="eastAsia"/>
          <w:bCs/>
          <w:color w:val="0000FF"/>
          <w:spacing w:val="3"/>
          <w:shd w:val="clear" w:color="auto" w:fill="FFFFFF"/>
          <w:vertAlign w:val="superscript"/>
          <w:lang w:eastAsia="ko-KR"/>
        </w:rPr>
        <w:t xml:space="preserve">th </w:t>
      </w:r>
      <w:r w:rsidRPr="00737DB8">
        <w:rPr>
          <w:rFonts w:asciiTheme="minorHAnsi" w:eastAsia="Malgun Gothic" w:hAnsiTheme="minorHAnsi" w:cstheme="minorHAnsi"/>
          <w:bCs/>
          <w:color w:val="0000FF"/>
          <w:spacing w:val="3"/>
          <w:shd w:val="clear" w:color="auto" w:fill="FFFFFF"/>
          <w:lang w:eastAsia="ko-KR"/>
        </w:rPr>
        <w:t xml:space="preserve">996-tone RU in a 320 MHz EHT PPDU and puncturing any one of six 484-tone RUs in the remaining 240 MHz. </w:t>
      </w:r>
      <w:commentRangeEnd w:id="2"/>
      <w:r w:rsidR="00CD671D" w:rsidRPr="00737DB8">
        <w:rPr>
          <w:rStyle w:val="CommentReference"/>
          <w:rFonts w:eastAsia="SimSun"/>
          <w:color w:val="0000FF"/>
          <w:lang w:val="en-GB" w:eastAsia="en-US"/>
        </w:rPr>
        <w:commentReference w:id="2"/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="009E41FD"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="009E41FD"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make up the </w:t>
      </w:r>
      <w:r w:rsidR="009E41FD"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="009E41FD"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="009E41FD"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="009E41FD"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="009E41FD"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="009E41FD"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E41FD"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="009E41FD"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E41FD"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="009E41FD"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 w:rsidR="009E41F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="009E41FD"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="009E41FD"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0</w:t>
      </w:r>
      <w:r w:rsidR="009E41F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41942B52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C4EBDAE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2F8796B1">
          <v:shape id="_x0000_i1028" type="#_x0000_t75" style="width:7in;height:381.5pt" o:ole="">
            <v:imagedata r:id="rId22" o:title=""/>
          </v:shape>
          <o:OLEObject Type="Embed" ProgID="Visio.Drawing.11" ShapeID="_x0000_i1028" DrawAspect="Content" ObjectID="_1672128188" r:id="rId23"/>
        </w:object>
      </w:r>
    </w:p>
    <w:p w14:paraId="23CFB4B3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0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Malgun Gothic"/>
          <w:lang w:eastAsia="ko-KR"/>
        </w:rPr>
        <w:t>320</w:t>
      </w:r>
      <w:r w:rsidR="00A1369A">
        <w:rPr>
          <w:rFonts w:eastAsia="Malgun Gothic" w:hint="eastAsia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14:paraId="7253ED7F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8CB235D" w14:textId="77777777"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41874EF" w14:textId="77777777"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3×996-tone </w:t>
      </w:r>
      <w:r w:rsidR="00A1369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RU is allowed in non-OFDMA 320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PPDU. The 3×996-tone MRU is obtained by puncturing any one </w:t>
      </w:r>
      <w:r w:rsidR="00A1369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 four 996-tone RUs in the 320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PPDU. The data subcarriers of a 3×996-tone MRU consist of the data subcarriers of the three 996-tone RUs that make up the 3×996-tone MRU. The pilot subcarriers of a 3×996-tone MRU consist of the pilot subcarriers of the three 996-tone RUs that make up the 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="00A1369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 32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1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794ADFF8" w14:textId="77777777"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7F238E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7FACCFAD">
          <v:shape id="_x0000_i1029" type="#_x0000_t75" style="width:7in;height:124.5pt" o:ole="">
            <v:imagedata r:id="rId24" o:title=""/>
          </v:shape>
          <o:OLEObject Type="Embed" ProgID="Visio.Drawing.11" ShapeID="_x0000_i1029" DrawAspect="Content" ObjectID="_1672128189" r:id="rId25"/>
        </w:object>
      </w:r>
    </w:p>
    <w:p w14:paraId="5083DF2B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1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Malgun Gothic"/>
          <w:lang w:eastAsia="ko-KR"/>
        </w:rPr>
        <w:t>32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14:paraId="6E1553A1" w14:textId="77777777" w:rsidR="009E41FD" w:rsidRPr="00767112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43362D9E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 is obtained by puncturing any one o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 eight 484-tone RUs in the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 w:rsidR="00A1369A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2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1080D00E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8BA71C4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23A815B6">
          <v:shape id="_x0000_i1030" type="#_x0000_t75" style="width:7in;height:252pt" o:ole="">
            <v:imagedata r:id="rId26" o:title=""/>
          </v:shape>
          <o:OLEObject Type="Embed" ProgID="Visio.Drawing.11" ShapeID="_x0000_i1030" DrawAspect="Content" ObjectID="_1672128190" r:id="rId27"/>
        </w:object>
      </w:r>
    </w:p>
    <w:p w14:paraId="63AB4D62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2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="00A1369A">
        <w:rPr>
          <w:rFonts w:eastAsia="Malgun Gothic"/>
          <w:lang w:eastAsia="ko-KR"/>
        </w:rPr>
        <w:t>32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14:paraId="3DC498FF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A2E33CC" w14:textId="77777777" w:rsidR="004251B9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985E5B0" w14:textId="77777777" w:rsidR="009E41FD" w:rsidRDefault="004251B9" w:rsidP="004251B9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8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</w:t>
      </w:r>
      <w:r w:rsidR="00525DB6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</w:t>
      </w:r>
      <w:r w:rsidR="00525DB6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+242 tone MRU</w:t>
      </w:r>
      <w:r w:rsidR="00944311" w:rsidRP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</w:t>
      </w:r>
      <w:r w:rsidR="00525DB6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2×996+484 tone MRU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</w:t>
      </w:r>
      <w:r w:rsidR="00525DB6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3×996-tone MRU</w:t>
      </w:r>
      <w:r w:rsidR="00944311" w:rsidRP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</w:t>
      </w:r>
      <w:r w:rsidR="00525DB6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r w:rsidR="005714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+484 tone MRU</w:t>
      </w:r>
      <w:r w:rsidR="00944311" w:rsidRP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94431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320MHz </w:t>
      </w:r>
      <w:r w:rsidR="00525DB6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</w:t>
      </w:r>
      <w:r w:rsidR="0000461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unless the MRU size is larger than its supported bandwidth.</w:t>
      </w:r>
    </w:p>
    <w:p w14:paraId="40C95CD7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7FB7E06" w14:textId="77777777" w:rsidR="009E41FD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 (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defined for DL and UL in OFDMA format are as follows: 484+242 tone MRU, 996+484 tone MRU, 2×996+484 tone MRU, 3×996-tone MRU, and 3×996+484 tone MRU.</w:t>
      </w:r>
    </w:p>
    <w:p w14:paraId="561E5E75" w14:textId="77777777" w:rsidR="004251B9" w:rsidRPr="00B3385A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1A83C5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, 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, and 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484-tone RU and a 242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3.</w:t>
      </w:r>
    </w:p>
    <w:p w14:paraId="223E1188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0255B652">
          <v:shape id="_x0000_i1031" type="#_x0000_t75" style="width:315pt;height:138pt" o:ole="">
            <v:imagedata r:id="rId28" o:title=""/>
          </v:shape>
          <o:OLEObject Type="Embed" ProgID="Visio.Drawing.11" ShapeID="_x0000_i1031" DrawAspect="Content" ObjectID="_1672128191" r:id="rId29"/>
        </w:object>
      </w:r>
    </w:p>
    <w:p w14:paraId="423356A3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3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14:paraId="468F88F3" w14:textId="77777777"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B85B509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or</w:t>
      </w:r>
      <w:r w:rsidRPr="007C640C">
        <w:t xml:space="preserve">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OFDMA transmission in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6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MHz and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2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t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allowed combinations for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tone MRU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re allowed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each 80MHz segment of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OFDMA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237EDD2F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4F80F6B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 and 32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996-tone RU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 w:rsidR="000443A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 w:rsidR="000443A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8A4B92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4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4B745051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3A021A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D401B0B">
          <v:shape id="_x0000_i1032" type="#_x0000_t75" style="width:315pt;height:138pt" o:ole="">
            <v:imagedata r:id="rId30" o:title=""/>
          </v:shape>
          <o:OLEObject Type="Embed" ProgID="Visio.Drawing.11" ShapeID="_x0000_i1032" DrawAspect="Content" ObjectID="_1672128192" r:id="rId31"/>
        </w:object>
      </w:r>
    </w:p>
    <w:p w14:paraId="746F6EA4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8A4B92">
        <w:rPr>
          <w:rFonts w:eastAsia="Malgun Gothic"/>
          <w:lang w:eastAsia="ko-KR"/>
        </w:rPr>
        <w:t>14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Malgun Gothic" w:hint="eastAsia"/>
          <w:lang w:eastAsia="ko-KR"/>
        </w:rPr>
        <w:t>16</w:t>
      </w:r>
      <w:r>
        <w:t>0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14:paraId="71F4898E" w14:textId="77777777"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4D4DEFB7" w14:textId="77777777"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, the allowed combinations for a 996+484 tone MRU in OFDMA 16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 EHT PPDU are allowed only within primary 160 MHz</w:t>
      </w:r>
      <w:r w:rsidR="0040516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channel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or secondary 160 MHz</w:t>
      </w:r>
      <w:r w:rsidR="0040516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channel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repectively.</w:t>
      </w:r>
    </w:p>
    <w:p w14:paraId="41F2254F" w14:textId="77777777"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18E1BC6" w14:textId="77777777" w:rsid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3CC26C3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wo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5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09F7EAA6" w14:textId="77777777" w:rsidR="009E41FD" w:rsidRPr="000754B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6F19F26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0F5A31C5">
          <v:shape id="_x0000_i1033" type="#_x0000_t75" style="width:7in;height:381.5pt" o:ole="">
            <v:imagedata r:id="rId32" o:title=""/>
          </v:shape>
          <o:OLEObject Type="Embed" ProgID="Visio.Drawing.11" ShapeID="_x0000_i1033" DrawAspect="Content" ObjectID="_1672128193" r:id="rId33"/>
        </w:object>
      </w:r>
    </w:p>
    <w:p w14:paraId="7E733B29" w14:textId="77777777" w:rsidR="009E41FD" w:rsidRPr="00CF31A4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2C3C25">
        <w:rPr>
          <w:rFonts w:eastAsia="Malgun Gothic"/>
          <w:lang w:eastAsia="ko-KR"/>
        </w:rPr>
        <w:t>15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>
        <w:rPr>
          <w:rFonts w:eastAsia="Malgun Gothic" w:hint="eastAsia"/>
          <w:lang w:eastAsia="ko-KR"/>
        </w:rPr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="003E17C0">
        <w:rPr>
          <w:rFonts w:eastAsia="Malgun Gothic"/>
          <w:lang w:eastAsia="ko-KR"/>
        </w:rPr>
        <w:t>32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14:paraId="25B1833D" w14:textId="77777777" w:rsidR="008F6845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6049201" w14:textId="77777777" w:rsidR="009E41FD" w:rsidRPr="00273F02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PPDU. The 3×996-tone MRU is obtained by combining three 996-tone RUs. The data subcarriers of a 3×996-tone MRU consist of the data subcarriers of the three 996-tone RUs that make up the 3×996-tone MRU. The pilot subcarriers of a 3×996-tone MRU consist of the pilot subcarriers of the three 996-tone RUs that make up the 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="003E17C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OFDMA 32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1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1861F7D9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12340299">
          <v:shape id="_x0000_i1034" type="#_x0000_t75" style="width:7in;height:124.5pt" o:ole="">
            <v:imagedata r:id="rId24" o:title=""/>
          </v:shape>
          <o:OLEObject Type="Embed" ProgID="Visio.Drawing.11" ShapeID="_x0000_i1034" DrawAspect="Content" ObjectID="_1672128194" r:id="rId34"/>
        </w:object>
      </w:r>
    </w:p>
    <w:p w14:paraId="016DFE40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6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Malgun Gothic"/>
          <w:lang w:eastAsia="ko-KR"/>
        </w:rPr>
        <w:t>32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14:paraId="73BF9C7D" w14:textId="77777777" w:rsidR="009E41FD" w:rsidRPr="00060757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18E34CF1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-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hree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 w:rsidR="003E17C0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14:paraId="630B7D5C" w14:textId="77777777"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AD51B05" w14:textId="77777777"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70546B9D">
          <v:shape id="_x0000_i1035" type="#_x0000_t75" style="width:7in;height:252pt" o:ole="">
            <v:imagedata r:id="rId26" o:title=""/>
          </v:shape>
          <o:OLEObject Type="Embed" ProgID="Visio.Drawing.11" ShapeID="_x0000_i1035" DrawAspect="Content" ObjectID="_1672128195" r:id="rId35"/>
        </w:object>
      </w:r>
    </w:p>
    <w:p w14:paraId="6C7A7E88" w14:textId="77777777"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Malgun Gothic"/>
          <w:lang w:eastAsia="ko-KR"/>
        </w:rPr>
        <w:t>32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14:paraId="325520F1" w14:textId="77777777" w:rsidR="009E41FD" w:rsidRPr="007C114C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6DD8902" w14:textId="77777777" w:rsidR="002C38BA" w:rsidRDefault="008F6845" w:rsidP="002C38BA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each 80MHz segment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</w:t>
      </w:r>
      <w:r w:rsidR="002C38B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C38B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primary </w:t>
      </w:r>
      <w:r w:rsidR="0040516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6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0516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channel </w:t>
      </w:r>
      <w:r w:rsidR="002C38B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nd the secondary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160MHz </w:t>
      </w:r>
      <w:r w:rsidR="0040516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channel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2×996+484 tone MRU, 3×996-tone MRU, and 3×996+484 tone MRU 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</w:t>
      </w:r>
      <w:r w:rsidR="00E313C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0/160/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20</w:t>
      </w:r>
      <w:r w:rsidR="002F1FA5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6663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</w:t>
      </w:r>
      <w:r w:rsidR="002C38B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PPDU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OFDMA</w:t>
      </w:r>
      <w:r w:rsidR="002C38B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unless the MRU size is larger than its supported bandwidth.</w:t>
      </w:r>
    </w:p>
    <w:p w14:paraId="7BDDC1D4" w14:textId="77777777" w:rsidR="00275AD6" w:rsidRDefault="00275AD6" w:rsidP="0040516D">
      <w:pPr>
        <w:tabs>
          <w:tab w:val="left" w:pos="3879"/>
        </w:tabs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561D363" w14:textId="77777777" w:rsidR="00B8661C" w:rsidRDefault="00B8661C" w:rsidP="005F725D">
      <w:pPr>
        <w:tabs>
          <w:tab w:val="left" w:pos="3879"/>
        </w:tabs>
        <w:rPr>
          <w:rFonts w:eastAsia="Malgun Gothic"/>
          <w:color w:val="0000FF"/>
          <w:lang w:eastAsia="ko-KR"/>
        </w:rPr>
      </w:pPr>
      <w:r>
        <w:rPr>
          <w:color w:val="0000FF"/>
        </w:rPr>
        <w:t xml:space="preserve">The location of the </w:t>
      </w:r>
      <w:r>
        <w:rPr>
          <w:rFonts w:eastAsia="Malgun Gothic" w:hint="eastAsia"/>
          <w:color w:val="0000FF"/>
          <w:lang w:eastAsia="ko-KR"/>
        </w:rPr>
        <w:t>large</w:t>
      </w:r>
      <w:r w:rsidRPr="00B8661C">
        <w:rPr>
          <w:color w:val="0000FF"/>
        </w:rPr>
        <w:t>-size MRUs are</w:t>
      </w:r>
      <w:r>
        <w:rPr>
          <w:color w:val="0000FF"/>
        </w:rPr>
        <w:t xml:space="preserve"> fixed as defined in Table 36-X</w:t>
      </w:r>
      <w:r>
        <w:rPr>
          <w:rFonts w:eastAsia="Malgun Gothic" w:hint="eastAsia"/>
          <w:color w:val="0000FF"/>
          <w:lang w:eastAsia="ko-KR"/>
        </w:rPr>
        <w:t>6</w:t>
      </w:r>
      <w:r w:rsidRPr="00B8661C">
        <w:rPr>
          <w:color w:val="0000FF"/>
        </w:rPr>
        <w:t xml:space="preserve"> (Indices for large-size MRUs in an 80 MHz EHT PPDU and in a non-OFDMA 80 MHz EHT PPDU</w:t>
      </w:r>
      <w:r>
        <w:rPr>
          <w:color w:val="0000FF"/>
        </w:rPr>
        <w:t>), Table 36-X</w:t>
      </w:r>
      <w:r>
        <w:rPr>
          <w:rFonts w:eastAsia="Malgun Gothic" w:hint="eastAsia"/>
          <w:color w:val="0000FF"/>
          <w:lang w:eastAsia="ko-KR"/>
        </w:rPr>
        <w:t>7</w:t>
      </w:r>
      <w:r w:rsidRPr="00B8661C">
        <w:rPr>
          <w:color w:val="0000FF"/>
        </w:rPr>
        <w:t xml:space="preserve"> (Indices for large-size MRUs in a 160 MHz EHT PPDU and in a non-OFDMA 160 MHz EHT PPDU</w:t>
      </w:r>
      <w:r>
        <w:rPr>
          <w:color w:val="0000FF"/>
        </w:rPr>
        <w:t>),</w:t>
      </w:r>
      <w:r>
        <w:rPr>
          <w:rFonts w:eastAsia="Malgun Gothic" w:hint="eastAsia"/>
          <w:color w:val="0000FF"/>
          <w:lang w:eastAsia="ko-KR"/>
        </w:rPr>
        <w:t xml:space="preserve"> </w:t>
      </w:r>
      <w:r w:rsidRPr="00B8661C">
        <w:rPr>
          <w:color w:val="0000FF"/>
        </w:rPr>
        <w:t>and Table 36-X</w:t>
      </w:r>
      <w:r>
        <w:rPr>
          <w:rFonts w:eastAsia="Malgun Gothic" w:hint="eastAsia"/>
          <w:color w:val="0000FF"/>
          <w:lang w:eastAsia="ko-KR"/>
        </w:rPr>
        <w:t>8</w:t>
      </w:r>
      <w:r w:rsidRPr="00B8661C">
        <w:rPr>
          <w:color w:val="0000FF"/>
        </w:rPr>
        <w:t xml:space="preserve"> (Indices for large-size MRUs in a 320 MHz EHT PPDU and in a non-OFDMA 320 MHz EHT PPDU).</w:t>
      </w:r>
    </w:p>
    <w:p w14:paraId="14F729B3" w14:textId="77777777" w:rsidR="00B8661C" w:rsidRDefault="00B8661C" w:rsidP="005F725D">
      <w:pPr>
        <w:tabs>
          <w:tab w:val="left" w:pos="3879"/>
        </w:tabs>
        <w:rPr>
          <w:rFonts w:eastAsia="Malgun Gothic"/>
          <w:color w:val="0000FF"/>
          <w:lang w:eastAsia="ko-KR"/>
        </w:rPr>
      </w:pPr>
    </w:p>
    <w:p w14:paraId="69077C5C" w14:textId="77777777" w:rsidR="00B8661C" w:rsidRPr="004F0DF4" w:rsidRDefault="00B8661C" w:rsidP="005F725D">
      <w:pPr>
        <w:tabs>
          <w:tab w:val="left" w:pos="3879"/>
        </w:tabs>
        <w:rPr>
          <w:rFonts w:eastAsia="Malgun Gothic"/>
          <w:b/>
          <w:color w:val="0000FF"/>
          <w:sz w:val="20"/>
          <w:lang w:eastAsia="ko-KR"/>
        </w:rPr>
      </w:pPr>
      <w:r w:rsidRPr="004F0DF4">
        <w:rPr>
          <w:b/>
          <w:color w:val="0000FF"/>
          <w:sz w:val="20"/>
        </w:rPr>
        <w:t>Table 36-X</w:t>
      </w:r>
      <w:r w:rsidRPr="004F0DF4">
        <w:rPr>
          <w:rFonts w:eastAsia="Malgun Gothic"/>
          <w:b/>
          <w:color w:val="0000FF"/>
          <w:sz w:val="20"/>
          <w:lang w:eastAsia="ko-KR"/>
        </w:rPr>
        <w:t>6</w:t>
      </w:r>
      <w:r w:rsidRPr="004F0DF4">
        <w:rPr>
          <w:b/>
          <w:color w:val="0000FF"/>
          <w:sz w:val="20"/>
        </w:rPr>
        <w:t xml:space="preserve"> </w:t>
      </w:r>
      <w:r w:rsidRPr="004F0DF4">
        <w:rPr>
          <w:rFonts w:eastAsia="Malgun Gothic"/>
          <w:b/>
          <w:color w:val="0000FF"/>
          <w:sz w:val="20"/>
          <w:lang w:eastAsia="ko-KR"/>
        </w:rPr>
        <w:t xml:space="preserve">- </w:t>
      </w:r>
      <w:r w:rsidRPr="004F0DF4">
        <w:rPr>
          <w:b/>
          <w:color w:val="0000FF"/>
          <w:sz w:val="20"/>
        </w:rPr>
        <w:t>Indices for large-size MRUs in an 80 MHz EHT PPDU and in a non-OFDMA 80 MHz EHT PPDU</w:t>
      </w:r>
    </w:p>
    <w:tbl>
      <w:tblPr>
        <w:tblW w:w="9229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0"/>
        <w:gridCol w:w="1312"/>
        <w:gridCol w:w="6237"/>
      </w:tblGrid>
      <w:tr w:rsidR="004F0DF4" w:rsidRPr="004F0DF4" w14:paraId="77A1441C" w14:textId="77777777" w:rsidTr="004F0DF4">
        <w:trPr>
          <w:trHeight w:val="330"/>
          <w:jc w:val="center"/>
        </w:trPr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F3AC86F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b/>
                <w:bCs/>
                <w:color w:val="0000FF"/>
                <w:sz w:val="20"/>
                <w:lang w:eastAsia="ko-KR"/>
              </w:rPr>
              <w:t>MRU type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28438E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b/>
                <w:bCs/>
                <w:color w:val="0000FF"/>
                <w:sz w:val="20"/>
                <w:lang w:eastAsia="ko-KR"/>
              </w:rPr>
              <w:t>MRU index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B49ABE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b/>
                <w:bCs/>
                <w:color w:val="0000FF"/>
                <w:sz w:val="20"/>
                <w:lang w:eastAsia="ko-KR"/>
              </w:rPr>
              <w:t>MRU combination</w:t>
            </w:r>
          </w:p>
        </w:tc>
      </w:tr>
      <w:tr w:rsidR="004F0DF4" w:rsidRPr="004F0DF4" w14:paraId="2D8A13E6" w14:textId="77777777" w:rsidTr="004F0DF4">
        <w:trPr>
          <w:trHeight w:val="330"/>
          <w:jc w:val="center"/>
        </w:trPr>
        <w:tc>
          <w:tcPr>
            <w:tcW w:w="16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BEE541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6DA47D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MRU 1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4C19E4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; [empty-RU242 RU242 RU484]</w:t>
            </w:r>
          </w:p>
        </w:tc>
      </w:tr>
      <w:tr w:rsidR="004F0DF4" w:rsidRPr="004F0DF4" w14:paraId="72E648E3" w14:textId="77777777" w:rsidTr="004F0DF4">
        <w:trPr>
          <w:trHeight w:val="330"/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A30C1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E9D198E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MRU 2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EA3454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; [RU242 empty-RU242 RU484]</w:t>
            </w:r>
          </w:p>
        </w:tc>
      </w:tr>
      <w:tr w:rsidR="004F0DF4" w:rsidRPr="004F0DF4" w14:paraId="53557C6D" w14:textId="77777777" w:rsidTr="004F0DF4">
        <w:trPr>
          <w:trHeight w:val="330"/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872C85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C3AE20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MRU 3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FBEA39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; [RU484 empty-RU242 RU242]</w:t>
            </w:r>
          </w:p>
        </w:tc>
      </w:tr>
      <w:tr w:rsidR="004F0DF4" w:rsidRPr="004F0DF4" w14:paraId="4C4502BE" w14:textId="77777777" w:rsidTr="004F0DF4">
        <w:trPr>
          <w:trHeight w:val="330"/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9334C5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5C34DE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MRU 4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65178C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; [RU484 RU242 empty-RU242]</w:t>
            </w:r>
          </w:p>
        </w:tc>
      </w:tr>
    </w:tbl>
    <w:p w14:paraId="0E87054C" w14:textId="77777777" w:rsidR="00B8661C" w:rsidRPr="004F0DF4" w:rsidRDefault="00B8661C" w:rsidP="005F725D">
      <w:pPr>
        <w:tabs>
          <w:tab w:val="left" w:pos="3879"/>
        </w:tabs>
        <w:rPr>
          <w:rFonts w:eastAsia="Malgun Gothic"/>
          <w:color w:val="0000FF"/>
          <w:lang w:eastAsia="ko-KR"/>
        </w:rPr>
      </w:pPr>
    </w:p>
    <w:p w14:paraId="6CE2F904" w14:textId="77777777" w:rsidR="004F0DF4" w:rsidRPr="00B8661C" w:rsidRDefault="004F0DF4" w:rsidP="005F725D">
      <w:pPr>
        <w:tabs>
          <w:tab w:val="left" w:pos="3879"/>
        </w:tabs>
        <w:rPr>
          <w:rFonts w:eastAsia="Malgun Gothic"/>
          <w:color w:val="0000FF"/>
          <w:lang w:eastAsia="ko-KR"/>
        </w:rPr>
      </w:pPr>
    </w:p>
    <w:p w14:paraId="5A78086F" w14:textId="77777777" w:rsidR="00B8661C" w:rsidRPr="00A47066" w:rsidRDefault="00B8661C" w:rsidP="005F725D">
      <w:pPr>
        <w:tabs>
          <w:tab w:val="left" w:pos="3879"/>
        </w:tabs>
        <w:rPr>
          <w:rFonts w:eastAsia="Malgun Gothic"/>
          <w:b/>
          <w:color w:val="0000FF"/>
          <w:sz w:val="20"/>
          <w:szCs w:val="20"/>
          <w:lang w:eastAsia="ko-KR"/>
        </w:rPr>
      </w:pPr>
      <w:r w:rsidRPr="00A47066">
        <w:rPr>
          <w:b/>
          <w:color w:val="0000FF"/>
          <w:sz w:val="20"/>
          <w:szCs w:val="20"/>
        </w:rPr>
        <w:t>Table 36-X</w:t>
      </w:r>
      <w:r w:rsidRPr="00A47066">
        <w:rPr>
          <w:rFonts w:eastAsia="Malgun Gothic" w:hint="eastAsia"/>
          <w:b/>
          <w:color w:val="0000FF"/>
          <w:sz w:val="20"/>
          <w:szCs w:val="20"/>
          <w:lang w:eastAsia="ko-KR"/>
        </w:rPr>
        <w:t>7</w:t>
      </w:r>
      <w:r w:rsidRPr="00A47066">
        <w:rPr>
          <w:b/>
          <w:color w:val="0000FF"/>
          <w:sz w:val="20"/>
          <w:szCs w:val="20"/>
        </w:rPr>
        <w:t xml:space="preserve"> </w:t>
      </w:r>
      <w:r w:rsidRPr="00A47066">
        <w:rPr>
          <w:rFonts w:eastAsia="Malgun Gothic" w:hint="eastAsia"/>
          <w:b/>
          <w:color w:val="0000FF"/>
          <w:sz w:val="20"/>
          <w:szCs w:val="20"/>
          <w:lang w:eastAsia="ko-KR"/>
        </w:rPr>
        <w:t xml:space="preserve">- </w:t>
      </w:r>
      <w:r w:rsidRPr="00A47066">
        <w:rPr>
          <w:b/>
          <w:color w:val="0000FF"/>
          <w:sz w:val="20"/>
          <w:szCs w:val="20"/>
        </w:rPr>
        <w:t>Indices for large-size MRUs in a 160 MHz EHT PPDU and in a non-OFDMA 160 MHz EHT PPDU</w:t>
      </w:r>
    </w:p>
    <w:tbl>
      <w:tblPr>
        <w:tblW w:w="9228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7"/>
        <w:gridCol w:w="1289"/>
        <w:gridCol w:w="6252"/>
      </w:tblGrid>
      <w:tr w:rsidR="004F0DF4" w:rsidRPr="004F0DF4" w14:paraId="0D180A4E" w14:textId="77777777" w:rsidTr="004F0DF4">
        <w:trPr>
          <w:trHeight w:val="280"/>
          <w:jc w:val="center"/>
        </w:trPr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E87F70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b/>
                <w:bCs/>
                <w:color w:val="0000FF"/>
                <w:sz w:val="20"/>
                <w:szCs w:val="20"/>
                <w:lang w:eastAsia="ko-KR"/>
              </w:rPr>
              <w:t>MRU type</w:t>
            </w: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76DC1DA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b/>
                <w:bCs/>
                <w:color w:val="0000FF"/>
                <w:sz w:val="20"/>
                <w:szCs w:val="20"/>
                <w:lang w:eastAsia="ko-KR"/>
              </w:rPr>
              <w:t>MRU index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B2C40D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b/>
                <w:bCs/>
                <w:color w:val="0000FF"/>
                <w:sz w:val="20"/>
                <w:szCs w:val="20"/>
                <w:lang w:eastAsia="ko-KR"/>
              </w:rPr>
              <w:t>MRU combination</w:t>
            </w:r>
          </w:p>
        </w:tc>
      </w:tr>
      <w:tr w:rsidR="004F0DF4" w:rsidRPr="004F0DF4" w14:paraId="30D6F21A" w14:textId="77777777" w:rsidTr="004F0DF4">
        <w:trPr>
          <w:trHeight w:val="280"/>
          <w:jc w:val="center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50152B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4913BA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1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8678D9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empty-RU242 RU242 RU484] in lower 80MHz channel</w:t>
            </w:r>
          </w:p>
        </w:tc>
      </w:tr>
      <w:tr w:rsidR="004F0DF4" w:rsidRPr="004F0DF4" w14:paraId="343F939D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129E0C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45FA98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2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AB5097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242 empty-RU242 RU484] in lower 80MHz channel</w:t>
            </w:r>
          </w:p>
        </w:tc>
      </w:tr>
      <w:tr w:rsidR="004F0DF4" w:rsidRPr="004F0DF4" w14:paraId="418A732E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0EC7F4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198DEC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3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6645A3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484 empty-RU242 RU242] in lower 80MHz channel</w:t>
            </w:r>
          </w:p>
        </w:tc>
      </w:tr>
      <w:tr w:rsidR="004F0DF4" w:rsidRPr="004F0DF4" w14:paraId="5F77748D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7181A7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87CA9E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4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74FF6A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484 RU242 empty-RU242] in lower 80MHz channel</w:t>
            </w:r>
          </w:p>
        </w:tc>
      </w:tr>
      <w:tr w:rsidR="004F0DF4" w:rsidRPr="004F0DF4" w14:paraId="622CAB30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4BF268F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36ED8E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5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441D81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empty-RU242 RU242 RU484] in upper 80MHz channel</w:t>
            </w:r>
          </w:p>
        </w:tc>
      </w:tr>
      <w:tr w:rsidR="004F0DF4" w:rsidRPr="004F0DF4" w14:paraId="22533608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6B03BA8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ED9977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6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252040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242 empty-RU242 RU484] in upper 80MHz channel</w:t>
            </w:r>
          </w:p>
        </w:tc>
      </w:tr>
      <w:tr w:rsidR="004F0DF4" w:rsidRPr="004F0DF4" w14:paraId="2C2A0422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4C9144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6DDF08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7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B11FD29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484 empty-RU242 RU242] in upper 80MHz channel</w:t>
            </w:r>
          </w:p>
        </w:tc>
      </w:tr>
      <w:tr w:rsidR="004F0DF4" w:rsidRPr="004F0DF4" w14:paraId="56FE9C70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ED581A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59CFC9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8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8532E6" w14:textId="77777777" w:rsidR="009E5763" w:rsidRPr="004F0DF4" w:rsidRDefault="006F64A7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484 RU242 empty-RU242] in upper 80MHz channel</w:t>
            </w:r>
          </w:p>
        </w:tc>
      </w:tr>
      <w:tr w:rsidR="004F0DF4" w:rsidRPr="004F0DF4" w14:paraId="0BEFBC62" w14:textId="77777777" w:rsidTr="004F0DF4">
        <w:trPr>
          <w:trHeight w:val="280"/>
          <w:jc w:val="center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C44A56" w14:textId="77777777" w:rsidR="009E5763" w:rsidRPr="004F0DF4" w:rsidRDefault="002E398B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56469F6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1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41B5FE" w14:textId="77777777" w:rsidR="009E5763" w:rsidRPr="004F0DF4" w:rsidRDefault="002E398B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empty-RU484 RU484 RU996]</w:t>
            </w:r>
          </w:p>
        </w:tc>
      </w:tr>
      <w:tr w:rsidR="004F0DF4" w:rsidRPr="004F0DF4" w14:paraId="47676288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1AAD6F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7C26C9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2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E8ADFC" w14:textId="77777777" w:rsidR="009E5763" w:rsidRPr="004F0DF4" w:rsidRDefault="002E398B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484 empty-RU484 RU996]</w:t>
            </w:r>
          </w:p>
        </w:tc>
      </w:tr>
      <w:tr w:rsidR="004F0DF4" w:rsidRPr="004F0DF4" w14:paraId="75CED9BC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43BC7E8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70FA94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3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49DDCD" w14:textId="77777777" w:rsidR="009E5763" w:rsidRPr="004F0DF4" w:rsidRDefault="002E398B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996 empty-RU484 RU484]</w:t>
            </w:r>
          </w:p>
        </w:tc>
      </w:tr>
      <w:tr w:rsidR="004F0DF4" w:rsidRPr="004F0DF4" w14:paraId="7D874A26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840074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121F0F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4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3E4FC6" w14:textId="77777777" w:rsidR="009E5763" w:rsidRPr="004F0DF4" w:rsidRDefault="002E398B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; [RU996 RU484 empty-RU484]</w:t>
            </w:r>
          </w:p>
        </w:tc>
      </w:tr>
      <w:tr w:rsidR="004F0DF4" w:rsidRPr="004F0DF4" w14:paraId="6A06D23A" w14:textId="77777777" w:rsidTr="004F0DF4">
        <w:trPr>
          <w:trHeight w:val="280"/>
          <w:jc w:val="center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34914F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 xml:space="preserve">996+484+242 tone MRU 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(Only for non-OFDMA)</w:t>
            </w: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B76721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1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FFC3840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empty-RU242 RU242 RU484 RU996]</w:t>
            </w:r>
          </w:p>
        </w:tc>
      </w:tr>
      <w:tr w:rsidR="004F0DF4" w:rsidRPr="004F0DF4" w14:paraId="69CD5E7E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2BBF940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55E198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2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BC59CA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242 empty-RU242 RU484 RU996]</w:t>
            </w:r>
          </w:p>
        </w:tc>
      </w:tr>
      <w:tr w:rsidR="004F0DF4" w:rsidRPr="004F0DF4" w14:paraId="243F2760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AEE5E3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B5EE55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3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852DEA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484 empty-RU242 RU242 RU996]</w:t>
            </w:r>
          </w:p>
        </w:tc>
      </w:tr>
      <w:tr w:rsidR="004F0DF4" w:rsidRPr="004F0DF4" w14:paraId="152751A4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5D65EA6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F9D8CD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4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AFF09CA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484 RU242 empty-RU242  RU996]</w:t>
            </w:r>
          </w:p>
        </w:tc>
      </w:tr>
      <w:tr w:rsidR="004F0DF4" w:rsidRPr="004F0DF4" w14:paraId="4E9F6CB9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73D074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10BDBF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5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B4C066E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996 empty-RU242 RU242 RU484]</w:t>
            </w:r>
          </w:p>
        </w:tc>
      </w:tr>
      <w:tr w:rsidR="004F0DF4" w:rsidRPr="004F0DF4" w14:paraId="1D33466A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1AC8FA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9CFB81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6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697827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996 RU242 empty-RU242  RU484]</w:t>
            </w:r>
          </w:p>
        </w:tc>
      </w:tr>
      <w:tr w:rsidR="004F0DF4" w:rsidRPr="004F0DF4" w14:paraId="4D12269E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321069B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0747B1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7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5633E7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996 RU484 empty-RU242 RU242]</w:t>
            </w:r>
          </w:p>
        </w:tc>
      </w:tr>
      <w:tr w:rsidR="004F0DF4" w:rsidRPr="004F0DF4" w14:paraId="7C513996" w14:textId="77777777" w:rsidTr="004F0DF4">
        <w:trPr>
          <w:trHeight w:val="280"/>
          <w:jc w:val="center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60656C" w14:textId="77777777" w:rsidR="004F0DF4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1FBAE6" w14:textId="77777777" w:rsidR="009E5763" w:rsidRPr="004F0DF4" w:rsidRDefault="004F0DF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MRU 8</w:t>
            </w:r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151DB27" w14:textId="77777777" w:rsidR="009E5763" w:rsidRPr="004F0DF4" w:rsidRDefault="00B30634" w:rsidP="004F0DF4">
            <w:pPr>
              <w:tabs>
                <w:tab w:val="left" w:pos="3879"/>
              </w:tabs>
              <w:jc w:val="center"/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4F0DF4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val="de-DE" w:eastAsia="ko-KR"/>
              </w:rPr>
              <w:t>; [RU996 RU484  RU242 empty-RU242]</w:t>
            </w:r>
          </w:p>
        </w:tc>
      </w:tr>
    </w:tbl>
    <w:p w14:paraId="531B2833" w14:textId="77777777" w:rsidR="00B8661C" w:rsidRPr="004F0DF4" w:rsidRDefault="00B8661C" w:rsidP="005F725D">
      <w:pPr>
        <w:tabs>
          <w:tab w:val="left" w:pos="3879"/>
        </w:tabs>
        <w:rPr>
          <w:rFonts w:eastAsia="Malgun Gothic"/>
          <w:color w:val="0000FF"/>
          <w:lang w:eastAsia="ko-KR"/>
        </w:rPr>
      </w:pPr>
    </w:p>
    <w:p w14:paraId="53E21E58" w14:textId="77777777" w:rsidR="004F0DF4" w:rsidRPr="00A47066" w:rsidRDefault="00B8661C" w:rsidP="00A47066">
      <w:pPr>
        <w:tabs>
          <w:tab w:val="left" w:pos="3879"/>
        </w:tabs>
        <w:jc w:val="center"/>
        <w:rPr>
          <w:rFonts w:eastAsia="Malgun Gothic"/>
          <w:b/>
          <w:color w:val="0000FF"/>
          <w:sz w:val="20"/>
          <w:szCs w:val="20"/>
          <w:lang w:eastAsia="ko-KR"/>
        </w:rPr>
      </w:pPr>
      <w:r w:rsidRPr="00A47066">
        <w:rPr>
          <w:b/>
          <w:color w:val="0000FF"/>
          <w:sz w:val="20"/>
          <w:szCs w:val="20"/>
        </w:rPr>
        <w:t>Table 36-X</w:t>
      </w:r>
      <w:r w:rsidRPr="00A47066">
        <w:rPr>
          <w:rFonts w:eastAsia="Malgun Gothic"/>
          <w:b/>
          <w:color w:val="0000FF"/>
          <w:sz w:val="20"/>
          <w:szCs w:val="20"/>
          <w:lang w:eastAsia="ko-KR"/>
        </w:rPr>
        <w:t>8</w:t>
      </w:r>
      <w:r w:rsidRPr="00A47066">
        <w:rPr>
          <w:b/>
          <w:color w:val="0000FF"/>
          <w:sz w:val="20"/>
          <w:szCs w:val="20"/>
        </w:rPr>
        <w:t xml:space="preserve"> </w:t>
      </w:r>
      <w:r w:rsidRPr="00A47066">
        <w:rPr>
          <w:rFonts w:eastAsia="Malgun Gothic"/>
          <w:b/>
          <w:color w:val="0000FF"/>
          <w:sz w:val="20"/>
          <w:szCs w:val="20"/>
          <w:lang w:eastAsia="ko-KR"/>
        </w:rPr>
        <w:t xml:space="preserve">- </w:t>
      </w:r>
      <w:r w:rsidRPr="00A47066">
        <w:rPr>
          <w:b/>
          <w:color w:val="0000FF"/>
          <w:sz w:val="20"/>
          <w:szCs w:val="20"/>
        </w:rPr>
        <w:t>Indices for large-size MRUs in a 320 MHz EHT PPDU and in a non-OFDMA 320 MHz EHT PPDU</w:t>
      </w:r>
    </w:p>
    <w:tbl>
      <w:tblPr>
        <w:tblW w:w="9293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734"/>
        <w:gridCol w:w="1275"/>
        <w:gridCol w:w="6284"/>
      </w:tblGrid>
      <w:tr w:rsidR="00EB66C1" w:rsidRPr="00EB66C1" w14:paraId="20388985" w14:textId="77777777" w:rsidTr="00EB66C1">
        <w:trPr>
          <w:trHeight w:val="278"/>
          <w:jc w:val="center"/>
        </w:trPr>
        <w:tc>
          <w:tcPr>
            <w:tcW w:w="1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4B2EC70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b/>
                <w:bCs/>
                <w:color w:val="0000FF"/>
                <w:sz w:val="20"/>
                <w:szCs w:val="20"/>
              </w:rPr>
              <w:t>MRU type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F254FB0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b/>
                <w:bCs/>
                <w:color w:val="0000FF"/>
                <w:sz w:val="20"/>
                <w:szCs w:val="20"/>
              </w:rPr>
              <w:t>MRU index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56F0C52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b/>
                <w:bCs/>
                <w:color w:val="0000FF"/>
                <w:sz w:val="20"/>
                <w:szCs w:val="20"/>
              </w:rPr>
              <w:t>MRU combination</w:t>
            </w:r>
          </w:p>
        </w:tc>
      </w:tr>
      <w:tr w:rsidR="00EB66C1" w:rsidRPr="00EB66C1" w14:paraId="715D54D8" w14:textId="77777777" w:rsidTr="00EB66C1">
        <w:trPr>
          <w:trHeight w:val="224"/>
          <w:jc w:val="center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34008417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2D838DB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09DC83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empty-RU242 RU242 RU484] in lower 80MHz channel in lower 160MHz</w:t>
            </w:r>
          </w:p>
        </w:tc>
      </w:tr>
      <w:tr w:rsidR="00EB66C1" w:rsidRPr="00EB66C1" w14:paraId="27AF31C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48CD8B5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A626382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903E34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242 empty-RU242 RU484] in lower 80MHz channel in lower 160MHz</w:t>
            </w:r>
          </w:p>
        </w:tc>
      </w:tr>
      <w:tr w:rsidR="00EB66C1" w:rsidRPr="00EB66C1" w14:paraId="2C76830E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154D74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7490A6B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219C50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empty-RU242 RU242] in lower 80MHz channel in lower 160MHz</w:t>
            </w:r>
          </w:p>
        </w:tc>
      </w:tr>
      <w:tr w:rsidR="00EB66C1" w:rsidRPr="00EB66C1" w14:paraId="2161CD07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98E6954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76BB307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BFE285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RU242 empty-RU242] in lower 80MHz channel in lower 160MHz</w:t>
            </w:r>
          </w:p>
        </w:tc>
      </w:tr>
      <w:tr w:rsidR="00EB66C1" w:rsidRPr="00EB66C1" w14:paraId="0F0ECB4D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0034EAC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9EE011D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AD8D34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empty-RU242 RU242 RU484] in upper 80MHz channel in lower 160MHz</w:t>
            </w:r>
          </w:p>
        </w:tc>
      </w:tr>
      <w:tr w:rsidR="00EB66C1" w:rsidRPr="00EB66C1" w14:paraId="24FE9C98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59A006B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00EF298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7D9660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242 empty-RU242 RU484] in upper 80MHz channel in lower 160MHz</w:t>
            </w:r>
          </w:p>
        </w:tc>
      </w:tr>
      <w:tr w:rsidR="00EB66C1" w:rsidRPr="00EB66C1" w14:paraId="43382CC4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6CA4424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8A4F983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7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04E7A9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empty-RU242 RU242] in upper 80MHz channel in lower 160MHz</w:t>
            </w:r>
          </w:p>
        </w:tc>
      </w:tr>
      <w:tr w:rsidR="00EB66C1" w:rsidRPr="00EB66C1" w14:paraId="7086BEC9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D1A2408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EE53606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8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566C54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RU242 empty-RU242] in upper 80MHz channel in lower 160MHz</w:t>
            </w:r>
          </w:p>
        </w:tc>
      </w:tr>
      <w:tr w:rsidR="00EB66C1" w:rsidRPr="00EB66C1" w14:paraId="4D1176B5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C5210EA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35FD06C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9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CBC355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empty-RU242 RU242 RU484] in lower 80MHz channel in upper 160MHz</w:t>
            </w:r>
          </w:p>
        </w:tc>
      </w:tr>
      <w:tr w:rsidR="00EB66C1" w:rsidRPr="00EB66C1" w14:paraId="7D18DE31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203EDFF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BCE2D39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0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A9B887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242 empty-RU242 RU484] in lower 80MHz channel in upper 160MHz</w:t>
            </w:r>
          </w:p>
        </w:tc>
      </w:tr>
      <w:tr w:rsidR="00EB66C1" w:rsidRPr="00EB66C1" w14:paraId="4FA490AA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E11051F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DFE51E7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98C404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empty-RU242 RU242] in lower 80MHz channel in upper 160MHz</w:t>
            </w:r>
          </w:p>
        </w:tc>
      </w:tr>
      <w:tr w:rsidR="00EB66C1" w:rsidRPr="00EB66C1" w14:paraId="2A34DE5D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74EA0F9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E825AC8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17AE8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RU242 empty-RU242] in lower 80MHz channel in upper 160MHz</w:t>
            </w:r>
          </w:p>
        </w:tc>
      </w:tr>
      <w:tr w:rsidR="00EB66C1" w:rsidRPr="00EB66C1" w14:paraId="3AA16E8E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9436595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399CF021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B4E426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empty-RU242 RU242 RU484] in upper 80MHz channel in upper 160MHz</w:t>
            </w:r>
          </w:p>
        </w:tc>
      </w:tr>
      <w:tr w:rsidR="00EB66C1" w:rsidRPr="00EB66C1" w14:paraId="51B631D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1B14E0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FFCC6AA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5E5A2D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242 empty-RU242 RU484] in upper 80MHz channel in upper 160MHz</w:t>
            </w:r>
          </w:p>
        </w:tc>
      </w:tr>
      <w:tr w:rsidR="00EB66C1" w:rsidRPr="00EB66C1" w14:paraId="21CEC4F7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A2AF24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D25CE18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605CA4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empty-RU242 RU242] in upper 80MHz channel in upper 160MHz</w:t>
            </w:r>
          </w:p>
        </w:tc>
      </w:tr>
      <w:tr w:rsidR="00EB66C1" w:rsidRPr="00EB66C1" w14:paraId="4D083051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66F2DA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C7F54BC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E28B56" w14:textId="77777777" w:rsidR="009E5763" w:rsidRPr="00EB66C1" w:rsidRDefault="00B55F7C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6F64A7">
              <w:rPr>
                <w:rFonts w:asciiTheme="minorHAnsi" w:eastAsia="Malgun Gothic" w:hAnsiTheme="minorHAnsi" w:cstheme="minorHAnsi"/>
                <w:color w:val="0000FF"/>
                <w:sz w:val="20"/>
                <w:lang w:eastAsia="ko-KR"/>
              </w:rPr>
              <w:t>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RU242 empty-RU242] in upper 80MHz channel in upper 160MHz</w:t>
            </w:r>
          </w:p>
        </w:tc>
      </w:tr>
      <w:tr w:rsidR="00EB66C1" w:rsidRPr="00EB66C1" w14:paraId="48B5B9E9" w14:textId="77777777" w:rsidTr="00EB66C1">
        <w:trPr>
          <w:trHeight w:val="224"/>
          <w:jc w:val="center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32779B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234988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1C8A02D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empty-RU484 RU484 RU996] in lower 160MHz</w:t>
            </w:r>
          </w:p>
        </w:tc>
      </w:tr>
      <w:tr w:rsidR="00EB66C1" w:rsidRPr="00EB66C1" w14:paraId="48DD2644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EAA0398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58EA42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1FD28B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empty-RU484 RU996] in lower 160MHz</w:t>
            </w:r>
          </w:p>
        </w:tc>
      </w:tr>
      <w:tr w:rsidR="00EB66C1" w:rsidRPr="00EB66C1" w14:paraId="29895C1B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711DDA3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709560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1F5194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996 empty-RU484 RU484] in lower 160MHz</w:t>
            </w:r>
          </w:p>
        </w:tc>
      </w:tr>
      <w:tr w:rsidR="00EB66C1" w:rsidRPr="00EB66C1" w14:paraId="681C42CB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59F3A46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8B52D5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F56479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996 RU484 empty-RU484] in lower 160MHz</w:t>
            </w:r>
          </w:p>
        </w:tc>
      </w:tr>
      <w:tr w:rsidR="00EB66C1" w:rsidRPr="00EB66C1" w14:paraId="3C2DC6AB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3B5D39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3740C0E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FF3F57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empty-RU484 RU484 RU996] in upper 160MHz</w:t>
            </w:r>
          </w:p>
        </w:tc>
      </w:tr>
      <w:tr w:rsidR="00EB66C1" w:rsidRPr="00EB66C1" w14:paraId="77ADB5F2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32B74B3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528C40D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F61C70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484 empty-RU484 RU996] in upper 160MHz</w:t>
            </w:r>
          </w:p>
        </w:tc>
      </w:tr>
      <w:tr w:rsidR="00EB66C1" w:rsidRPr="00EB66C1" w14:paraId="5E2B1EA9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E2A0D22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0E46B3E3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7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6FB978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996 empty-RU484 RU484] in upper 160MHz</w:t>
            </w:r>
          </w:p>
        </w:tc>
      </w:tr>
      <w:tr w:rsidR="00EB66C1" w:rsidRPr="00EB66C1" w14:paraId="3DADA1F3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7443314" w14:textId="77777777" w:rsidR="004F0DF4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E685F81" w14:textId="77777777" w:rsidR="009E5763" w:rsidRPr="00EB66C1" w:rsidRDefault="004F0DF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MRU 8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24BE85" w14:textId="77777777" w:rsidR="009E5763" w:rsidRPr="00EB66C1" w:rsidRDefault="00B30634" w:rsidP="00EB66C1">
            <w:pPr>
              <w:tabs>
                <w:tab w:val="left" w:pos="3879"/>
              </w:tabs>
              <w:jc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2E398B">
              <w:rPr>
                <w:rFonts w:asciiTheme="minorHAnsi" w:eastAsia="Malgun Gothic" w:hAnsiTheme="minorHAnsi" w:cstheme="minorHAnsi"/>
                <w:color w:val="0000FF"/>
                <w:sz w:val="20"/>
                <w:szCs w:val="20"/>
                <w:lang w:eastAsia="ko-KR"/>
              </w:rPr>
              <w:t>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sz w:val="20"/>
                <w:szCs w:val="20"/>
              </w:rPr>
              <w:t>; [RU996 RU484 empty-RU484] in upper 160MHz</w:t>
            </w:r>
          </w:p>
        </w:tc>
      </w:tr>
      <w:tr w:rsidR="00EB66C1" w:rsidRPr="00EB66C1" w14:paraId="3B7B59A6" w14:textId="77777777" w:rsidTr="00EB66C1">
        <w:trPr>
          <w:trHeight w:val="224"/>
          <w:jc w:val="center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92AB281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 xml:space="preserve">996+484+242 tone MRU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(Only for non-OFDMA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0EE6CB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B8AAC1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empty-RU242 RU242 RU484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3C198EDD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62AFD3D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A41CF06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AFE60F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242 empty-RU242 RU484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110265D3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B8A7DB7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05AF9E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2F2DF2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484 empty-RU242 RU242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77C0C7DE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408F904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745CC1F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B4878C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484 RU242 empty-RU242 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5AE06D7E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9C090D3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B80CE30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72D19F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empty-RU242 RU242 RU484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29EEE829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ED56578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A29F9D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D1F69D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RU242 empty-RU242  RU484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01D2704D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D4D41F0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E7743F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7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63697A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RU484 empty-RU242 RU242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43A20293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12ADA92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40FC70A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8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53BDB7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RU484  RU242 empty-RU242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lower 160MHz</w:t>
            </w:r>
          </w:p>
        </w:tc>
      </w:tr>
      <w:tr w:rsidR="00EB66C1" w:rsidRPr="00EB66C1" w14:paraId="698AE479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949AD3A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874C28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9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817C51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empty-RU242 RU242 RU484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2F94290A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06BE6E1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84EEF4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0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CFB660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242 empty-RU242 RU484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58C43974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1F725E5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175A40C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2342BD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484 empty-RU242 RU242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20EFD54C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ADD0D73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59EDB7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013F8D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484 RU242 empty-RU242  RU996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48FE9B9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BD68C9E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0DD523A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A86A31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empty-RU242 RU242 RU484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095DE625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AA3B5C3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80E5BD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CFA4CB7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RU242 empty-RU242  RU484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0153F98A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252CEDD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DD6E1AE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79CB18A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RU484 empty-RU242 RU242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0869252B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D98E705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DE37406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E6DAEA" w14:textId="77777777" w:rsidR="004F0DF4" w:rsidRPr="00EB66C1" w:rsidRDefault="00B3063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30634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996+484+242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 xml:space="preserve">; [RU996 RU484  RU242 empty-RU242] 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in upper 160MHz</w:t>
            </w:r>
          </w:p>
        </w:tc>
      </w:tr>
      <w:tr w:rsidR="00EB66C1" w:rsidRPr="00EB66C1" w14:paraId="081D8CD2" w14:textId="77777777" w:rsidTr="00EB66C1">
        <w:trPr>
          <w:trHeight w:val="224"/>
          <w:jc w:val="center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4C39426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66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E17521E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66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B61A58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66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484 RU484 RU996 RU996 empty-RU996]</w:t>
            </w:r>
          </w:p>
        </w:tc>
      </w:tr>
      <w:tr w:rsidR="00EB66C1" w:rsidRPr="00EB66C1" w14:paraId="4DD4049A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0B008A9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C493A53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4F509B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484 empty-RU484 RU996 RU996 empty-RU996]</w:t>
            </w:r>
          </w:p>
        </w:tc>
      </w:tr>
      <w:tr w:rsidR="00EB66C1" w:rsidRPr="00EB66C1" w14:paraId="464EED73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9C16DEC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CA2D8BD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E61BAFA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empty-RU484 RU484  RU996 empty-RU996]</w:t>
            </w:r>
          </w:p>
        </w:tc>
      </w:tr>
      <w:tr w:rsidR="00EB66C1" w:rsidRPr="00EB66C1" w14:paraId="00067ECF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CF82C71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CDD8D2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F03CE19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484 empty-RU484 RU996 empty-RU996]</w:t>
            </w:r>
          </w:p>
        </w:tc>
      </w:tr>
      <w:tr w:rsidR="00EB66C1" w:rsidRPr="00EB66C1" w14:paraId="32405C3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43B8A11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2C70DD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F2A8BF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empty-RU484 RU484 empty-RU996]</w:t>
            </w:r>
          </w:p>
        </w:tc>
      </w:tr>
      <w:tr w:rsidR="00EB66C1" w:rsidRPr="00EB66C1" w14:paraId="434D8933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A1E5FA1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47966E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62C5DE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RU484 empty-RU484 empty-RU996]</w:t>
            </w:r>
          </w:p>
        </w:tc>
      </w:tr>
      <w:tr w:rsidR="00EB66C1" w:rsidRPr="00EB66C1" w14:paraId="7F6DF930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095422C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91840E4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7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7E396E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empty-RU484 RU484 RU996 RU996]</w:t>
            </w:r>
          </w:p>
        </w:tc>
      </w:tr>
      <w:tr w:rsidR="00EB66C1" w:rsidRPr="00EB66C1" w14:paraId="40445163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8FDAA89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6842C99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8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AFD9D3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RU484 empty-RU484 RU996 RU996]</w:t>
            </w:r>
          </w:p>
        </w:tc>
      </w:tr>
      <w:tr w:rsidR="00EB66C1" w:rsidRPr="00EB66C1" w14:paraId="2AB103C1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7F325B9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5FAED1E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9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67799A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RU996 empty-RU484 RU484  RU996]</w:t>
            </w:r>
          </w:p>
        </w:tc>
      </w:tr>
      <w:tr w:rsidR="00EB66C1" w:rsidRPr="00EB66C1" w14:paraId="200E7E28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3E9D1C9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220196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0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A38ABE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RU996 RU484 empty-RU484 RU996]</w:t>
            </w:r>
          </w:p>
        </w:tc>
      </w:tr>
      <w:tr w:rsidR="00EB66C1" w:rsidRPr="00EB66C1" w14:paraId="152EF3E2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70A83EB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73C1D7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E00510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RU996 RU996 empty-RU484 RU484]</w:t>
            </w:r>
          </w:p>
        </w:tc>
      </w:tr>
      <w:tr w:rsidR="00EB66C1" w:rsidRPr="00EB66C1" w14:paraId="7A910A57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54EDA00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0E14FA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47B900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2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RU996 RU996 RU484 empty-RU484]</w:t>
            </w:r>
          </w:p>
        </w:tc>
      </w:tr>
      <w:tr w:rsidR="00EB66C1" w:rsidRPr="00EB66C1" w14:paraId="4AF446DE" w14:textId="77777777" w:rsidTr="00EB66C1">
        <w:trPr>
          <w:trHeight w:val="224"/>
          <w:jc w:val="center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946A78A" w14:textId="77777777" w:rsidR="004F0DF4" w:rsidRPr="00EB66C1" w:rsidRDefault="00B003D5" w:rsidP="00EB66C1">
            <w:pPr>
              <w:pStyle w:val="NormalWeb"/>
              <w:spacing w:before="0" w:beforeAutospacing="0" w:after="0" w:afterAutospacing="0" w:line="191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-tone MRU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961D65" w14:textId="77777777" w:rsidR="004F0DF4" w:rsidRPr="00EB66C1" w:rsidRDefault="004F0DF4" w:rsidP="00EB66C1">
            <w:pPr>
              <w:pStyle w:val="NormalWeb"/>
              <w:spacing w:before="0" w:beforeAutospacing="0" w:after="0" w:afterAutospacing="0" w:line="191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F27161" w14:textId="77777777" w:rsidR="004F0DF4" w:rsidRPr="00EB66C1" w:rsidRDefault="00B003D5" w:rsidP="00EB66C1">
            <w:pPr>
              <w:pStyle w:val="NormalWeb"/>
              <w:spacing w:before="0" w:beforeAutospacing="0" w:after="0" w:afterAutospacing="0" w:line="191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-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996 RU996  RU996 RU996]</w:t>
            </w:r>
          </w:p>
        </w:tc>
      </w:tr>
      <w:tr w:rsidR="00EB66C1" w:rsidRPr="00EB66C1" w14:paraId="59ED2614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84F8812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23D0B6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0ABC77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-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empty-RU996 RU996 RU996]</w:t>
            </w:r>
          </w:p>
        </w:tc>
      </w:tr>
      <w:tr w:rsidR="00EB66C1" w:rsidRPr="00EB66C1" w14:paraId="5F00BC6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9DAA90D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494451E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72C713B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-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empty-RU996 RU996]</w:t>
            </w:r>
          </w:p>
        </w:tc>
      </w:tr>
      <w:tr w:rsidR="00EB66C1" w:rsidRPr="00EB66C1" w14:paraId="5288C79F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A487856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93D4892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15CDE7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-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RU996 empty-RU996]</w:t>
            </w:r>
          </w:p>
        </w:tc>
      </w:tr>
      <w:tr w:rsidR="00EB66C1" w:rsidRPr="00EB66C1" w14:paraId="0D510D81" w14:textId="77777777" w:rsidTr="00EB66C1">
        <w:trPr>
          <w:trHeight w:val="224"/>
          <w:jc w:val="center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45EFB25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66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D5B939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66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2F8012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66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sz w:val="20"/>
                <w:szCs w:val="20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empty-RU484 RU484 RU996 RU996 RU996]</w:t>
            </w:r>
          </w:p>
        </w:tc>
      </w:tr>
      <w:tr w:rsidR="00EB66C1" w:rsidRPr="00EB66C1" w14:paraId="53870F6C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97FD4F8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1A1665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2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D9F489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484 empty-RU484 RU996 RU996 RU996]</w:t>
            </w:r>
          </w:p>
        </w:tc>
      </w:tr>
      <w:tr w:rsidR="00EB66C1" w:rsidRPr="00EB66C1" w14:paraId="2A9FDC6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F679266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3685009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3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D34236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 empty-RU484 RU484 RU996 RU996]</w:t>
            </w:r>
          </w:p>
        </w:tc>
      </w:tr>
      <w:tr w:rsidR="00EB66C1" w:rsidRPr="00EB66C1" w14:paraId="3176830D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1D6F32B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3BA8B7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4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C44422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484 empty-RU484 RU996 RU996]</w:t>
            </w:r>
          </w:p>
        </w:tc>
      </w:tr>
      <w:tr w:rsidR="00EB66C1" w:rsidRPr="00EB66C1" w14:paraId="110523A5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A8E5421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3E37A0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5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E8D376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empty-RU484 RU484 RU996]</w:t>
            </w:r>
          </w:p>
        </w:tc>
      </w:tr>
      <w:tr w:rsidR="00EB66C1" w:rsidRPr="00EB66C1" w14:paraId="39BAA20F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D353940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DE20A97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6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BD217D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RU484 empty-RU484 RU996]</w:t>
            </w:r>
          </w:p>
        </w:tc>
      </w:tr>
      <w:tr w:rsidR="00EB66C1" w:rsidRPr="00EB66C1" w14:paraId="37A79836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7E7F7C9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919A7CC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7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47056A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RU996 empty-RU484 RU484]</w:t>
            </w:r>
          </w:p>
        </w:tc>
      </w:tr>
      <w:tr w:rsidR="00EB66C1" w:rsidRPr="00EB66C1" w14:paraId="6AB77FDC" w14:textId="77777777" w:rsidTr="00EB66C1">
        <w:trPr>
          <w:trHeight w:val="224"/>
          <w:jc w:val="center"/>
        </w:trPr>
        <w:tc>
          <w:tcPr>
            <w:tcW w:w="1734" w:type="dxa"/>
            <w:vMerge/>
            <w:tcBorders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3872E41" w14:textId="77777777" w:rsidR="004F0DF4" w:rsidRPr="00EB66C1" w:rsidRDefault="004F0DF4" w:rsidP="00EB66C1">
            <w:pPr>
              <w:jc w:val="center"/>
              <w:rPr>
                <w:rFonts w:asciiTheme="minorHAnsi" w:eastAsia="Gulim" w:hAnsiTheme="minorHAnsi" w:cstheme="minorHAnsi"/>
                <w:color w:val="0000FF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40636E6" w14:textId="77777777" w:rsidR="004F0DF4" w:rsidRPr="00EB66C1" w:rsidRDefault="004F0DF4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</w:pPr>
            <w:r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MRU 8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74F3BD" w14:textId="77777777" w:rsidR="004F0DF4" w:rsidRPr="00EB66C1" w:rsidRDefault="00B003D5" w:rsidP="00EB66C1">
            <w:pPr>
              <w:pStyle w:val="NormalWeb"/>
              <w:spacing w:before="0" w:beforeAutospacing="0" w:after="0" w:afterAutospacing="0" w:line="280" w:lineRule="atLeast"/>
              <w:jc w:val="center"/>
              <w:textAlignment w:val="center"/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</w:pPr>
            <w:r w:rsidRPr="00B003D5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</w:rPr>
              <w:t>3×996+484 tone MRU</w:t>
            </w:r>
            <w:r w:rsidR="004F0DF4" w:rsidRPr="00EB66C1">
              <w:rPr>
                <w:rFonts w:asciiTheme="minorHAnsi" w:hAnsiTheme="minorHAnsi" w:cstheme="minorHAnsi"/>
                <w:color w:val="0000FF"/>
                <w:kern w:val="24"/>
                <w:sz w:val="20"/>
                <w:szCs w:val="20"/>
                <w:lang w:val="de-DE"/>
              </w:rPr>
              <w:t>; [RU996 RU996 RU996 RU484 empty-RU484]</w:t>
            </w:r>
          </w:p>
        </w:tc>
      </w:tr>
    </w:tbl>
    <w:p w14:paraId="1CB111D6" w14:textId="77777777" w:rsidR="00D60BC2" w:rsidRDefault="004F0DF4" w:rsidP="005F725D">
      <w:pPr>
        <w:tabs>
          <w:tab w:val="left" w:pos="3879"/>
        </w:tabs>
      </w:pPr>
      <w:r w:rsidRPr="004F0DF4">
        <w:t xml:space="preserve"> </w:t>
      </w:r>
      <w:r w:rsidR="0040516D">
        <w:tab/>
      </w:r>
    </w:p>
    <w:p w14:paraId="5005FC55" w14:textId="77777777" w:rsidR="002747EB" w:rsidRDefault="002747EB" w:rsidP="00694F0A">
      <w:pPr>
        <w:rPr>
          <w:rFonts w:eastAsia="Malgun Gothic"/>
          <w:lang w:eastAsia="ko-KR"/>
        </w:rPr>
      </w:pPr>
    </w:p>
    <w:p w14:paraId="10AE2E8F" w14:textId="77777777" w:rsidR="0027100B" w:rsidRPr="0027100B" w:rsidRDefault="0027100B" w:rsidP="00694F0A">
      <w:pPr>
        <w:rPr>
          <w:rFonts w:eastAsia="Malgun Gothic"/>
          <w:lang w:eastAsia="ko-KR"/>
        </w:rPr>
      </w:pPr>
    </w:p>
    <w:p w14:paraId="053CEA16" w14:textId="77777777" w:rsidR="002747EB" w:rsidRDefault="00D60BC2" w:rsidP="00694F0A">
      <w:pPr>
        <w:rPr>
          <w:rFonts w:eastAsia="Malgun Gothic"/>
          <w:b/>
          <w:sz w:val="32"/>
          <w:lang w:eastAsia="ko-KR"/>
        </w:rPr>
      </w:pPr>
      <w:r w:rsidRPr="00676CA5">
        <w:rPr>
          <w:b/>
          <w:sz w:val="32"/>
        </w:rPr>
        <w:t>References:</w:t>
      </w:r>
    </w:p>
    <w:p w14:paraId="0CED0212" w14:textId="77777777" w:rsidR="0027100B" w:rsidRPr="0027100B" w:rsidRDefault="0027100B" w:rsidP="00694F0A">
      <w:pPr>
        <w:rPr>
          <w:rFonts w:eastAsia="Malgun Gothic"/>
          <w:b/>
          <w:sz w:val="32"/>
          <w:lang w:eastAsia="ko-KR"/>
        </w:rPr>
      </w:pPr>
    </w:p>
    <w:p w14:paraId="7B75293A" w14:textId="77777777" w:rsidR="002747EB" w:rsidRDefault="00D60BC2" w:rsidP="00694F0A">
      <w:r>
        <w:t>[1]</w:t>
      </w:r>
      <w:r w:rsidR="00676CA5">
        <w:t>. 11</w:t>
      </w:r>
      <w:r w:rsidR="007D12ED">
        <w:t>-20-</w:t>
      </w:r>
      <w:r w:rsidR="007D12ED">
        <w:rPr>
          <w:rFonts w:eastAsia="Malgun Gothic" w:hint="eastAsia"/>
          <w:lang w:eastAsia="ko-KR"/>
        </w:rPr>
        <w:t>1945</w:t>
      </w:r>
      <w:r w:rsidR="006B3201">
        <w:t>-</w:t>
      </w:r>
      <w:r w:rsidR="007D12ED">
        <w:rPr>
          <w:rFonts w:eastAsia="Malgun Gothic" w:hint="eastAsia"/>
          <w:lang w:eastAsia="ko-KR"/>
        </w:rPr>
        <w:t>07</w:t>
      </w:r>
      <w:r w:rsidR="00676CA5" w:rsidRPr="00676CA5">
        <w:t>-00be-compendium-of-straw-polls-and-potential-changes-to-the-specification-framework-document</w:t>
      </w:r>
      <w:r w:rsidR="00676CA5">
        <w:t>, Edward Au.</w:t>
      </w:r>
    </w:p>
    <w:p w14:paraId="58BB9B37" w14:textId="77777777" w:rsidR="002747EB" w:rsidRDefault="002747EB" w:rsidP="00694F0A"/>
    <w:p w14:paraId="303E84A4" w14:textId="77777777" w:rsidR="002747EB" w:rsidRDefault="002747EB" w:rsidP="00694F0A"/>
    <w:p w14:paraId="6973647D" w14:textId="77777777" w:rsidR="002E1EE2" w:rsidRDefault="002E1EE2" w:rsidP="001E6210"/>
    <w:sectPr w:rsidR="002E1EE2" w:rsidSect="00D630ED">
      <w:headerReference w:type="default" r:id="rId36"/>
      <w:footerReference w:type="default" r:id="rId37"/>
      <w:pgSz w:w="12240" w:h="15840" w:code="1"/>
      <w:pgMar w:top="1080" w:right="1080" w:bottom="1080" w:left="1080" w:header="432" w:footer="432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mj1108.kim" w:date="2021-01-11T10:25:00Z" w:initials="MJ">
    <w:p w14:paraId="0937D7A7" w14:textId="77777777" w:rsidR="00A21269" w:rsidRPr="00A21269" w:rsidRDefault="00A21269">
      <w:pPr>
        <w:pStyle w:val="CommentText"/>
        <w:rPr>
          <w:rFonts w:eastAsia="Malgun Gothic"/>
          <w:lang w:eastAsia="ko-KR"/>
        </w:rPr>
      </w:pPr>
      <w:r>
        <w:rPr>
          <w:rStyle w:val="CommentReference"/>
        </w:rPr>
        <w:annotationRef/>
      </w:r>
      <w:r>
        <w:rPr>
          <w:rFonts w:eastAsia="Malgun Gothic" w:hint="eastAsia"/>
          <w:lang w:eastAsia="ko-KR"/>
        </w:rPr>
        <w:t>I think that we can delete the se sentences because MRU tables can cover these sentences.</w:t>
      </w:r>
    </w:p>
  </w:comment>
  <w:comment w:id="2" w:author="mj1108.kim" w:date="2021-01-11T10:46:00Z" w:initials="MJ">
    <w:p w14:paraId="3E58E541" w14:textId="77777777" w:rsidR="00CD671D" w:rsidRPr="00CD671D" w:rsidRDefault="00CD671D">
      <w:pPr>
        <w:pStyle w:val="CommentText"/>
        <w:rPr>
          <w:rFonts w:eastAsia="Malgun Gothic"/>
          <w:lang w:eastAsia="ko-KR"/>
        </w:rPr>
      </w:pPr>
      <w:r>
        <w:rPr>
          <w:rStyle w:val="CommentReference"/>
        </w:rPr>
        <w:annotationRef/>
      </w:r>
      <w:r>
        <w:rPr>
          <w:rFonts w:eastAsia="Malgun Gothic" w:hint="eastAsia"/>
          <w:lang w:eastAsia="ko-KR"/>
        </w:rPr>
        <w:t xml:space="preserve">This </w:t>
      </w:r>
      <w:r>
        <w:rPr>
          <w:rFonts w:eastAsia="Malgun Gothic"/>
          <w:lang w:eastAsia="ko-KR"/>
        </w:rPr>
        <w:t>sentence</w:t>
      </w:r>
      <w:r>
        <w:rPr>
          <w:rFonts w:eastAsia="Malgun Gothic" w:hint="eastAsia"/>
          <w:lang w:eastAsia="ko-KR"/>
        </w:rPr>
        <w:t xml:space="preserve"> was modified based on PDT of 20/1963r1</w:t>
      </w:r>
      <w:r w:rsidR="00871D58">
        <w:rPr>
          <w:rFonts w:eastAsia="Malgun Gothic" w:hint="eastAsia"/>
          <w:lang w:eastAsia="ko-KR"/>
        </w:rPr>
        <w:t xml:space="preserve"> (</w:t>
      </w:r>
      <w:r w:rsidR="00871D58" w:rsidRPr="00871D58">
        <w:rPr>
          <w:rFonts w:eastAsia="Malgun Gothic"/>
          <w:lang w:eastAsia="ko-KR"/>
        </w:rPr>
        <w:t>Resolve some PHY TBDs in D0.2</w:t>
      </w:r>
      <w:r w:rsidR="00871D58">
        <w:rPr>
          <w:rFonts w:eastAsia="Malgun Gothic" w:hint="eastAsia"/>
          <w:lang w:eastAsia="ko-KR"/>
        </w:rPr>
        <w:t xml:space="preserve"> from Bin)</w:t>
      </w:r>
      <w:r>
        <w:rPr>
          <w:rFonts w:eastAsia="Malgun Gothic" w:hint="eastAsia"/>
          <w:lang w:eastAsia="ko-KR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37D7A7" w15:done="0"/>
  <w15:commentEx w15:paraId="3E58E54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044E35" w14:textId="77777777" w:rsidR="009E5676" w:rsidRDefault="009E5676">
      <w:r>
        <w:separator/>
      </w:r>
    </w:p>
  </w:endnote>
  <w:endnote w:type="continuationSeparator" w:id="0">
    <w:p w14:paraId="098FABBC" w14:textId="77777777" w:rsidR="009E5676" w:rsidRDefault="009E56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805EFF" w14:textId="77777777"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45C93667" w14:textId="77777777"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14:paraId="5338D81F" w14:textId="77777777"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DD6AA9" w14:textId="77777777" w:rsidR="009E5676" w:rsidRDefault="009E5676">
      <w:r>
        <w:separator/>
      </w:r>
    </w:p>
  </w:footnote>
  <w:footnote w:type="continuationSeparator" w:id="0">
    <w:p w14:paraId="2D6F1CFB" w14:textId="77777777" w:rsidR="009E5676" w:rsidRDefault="009E56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7C9656" w14:textId="77777777"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7CA01BE8" w14:textId="77777777" w:rsidR="000A6C43" w:rsidRPr="003E3B2F" w:rsidRDefault="003E3B2F" w:rsidP="005679D6">
    <w:pPr>
      <w:pStyle w:val="Header"/>
      <w:tabs>
        <w:tab w:val="clear" w:pos="6480"/>
        <w:tab w:val="center" w:pos="4680"/>
        <w:tab w:val="right" w:pos="9360"/>
      </w:tabs>
      <w:rPr>
        <w:rFonts w:eastAsia="Malgun Gothic"/>
        <w:color w:val="000000" w:themeColor="text1"/>
        <w:szCs w:val="28"/>
        <w:lang w:eastAsia="ko-KR"/>
      </w:rPr>
    </w:pPr>
    <w:r>
      <w:rPr>
        <w:rFonts w:eastAsia="Malgun Gothic" w:hint="eastAsia"/>
        <w:color w:val="000000" w:themeColor="text1"/>
        <w:szCs w:val="28"/>
        <w:lang w:eastAsia="ko-KR"/>
      </w:rPr>
      <w:t>January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</w:t>
    </w:r>
    <w:r>
      <w:rPr>
        <w:rFonts w:eastAsia="Malgun Gothic" w:hint="eastAsia"/>
        <w:color w:val="000000" w:themeColor="text1"/>
        <w:szCs w:val="28"/>
        <w:lang w:eastAsia="ko-KR"/>
      </w:rPr>
      <w:t>1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</w:t>
    </w:r>
    <w:r>
      <w:rPr>
        <w:rFonts w:eastAsia="Malgun Gothic" w:hint="eastAsia"/>
        <w:color w:val="000000" w:themeColor="text1"/>
        <w:szCs w:val="28"/>
        <w:lang w:eastAsia="ko-KR"/>
      </w:rPr>
      <w:t>1</w:t>
    </w:r>
    <w:r w:rsidR="00F56090">
      <w:rPr>
        <w:color w:val="000000" w:themeColor="text1"/>
        <w:szCs w:val="28"/>
      </w:rPr>
      <w:t>/</w:t>
    </w:r>
    <w:r w:rsidR="00B66C55">
      <w:rPr>
        <w:rFonts w:eastAsia="Malgun Gothic"/>
        <w:color w:val="000000" w:themeColor="text1"/>
        <w:szCs w:val="28"/>
        <w:lang w:eastAsia="ko-KR"/>
      </w:rPr>
      <w:t>0104</w:t>
    </w:r>
    <w:r w:rsidR="006E41BA">
      <w:rPr>
        <w:color w:val="000000" w:themeColor="text1"/>
        <w:szCs w:val="28"/>
      </w:rPr>
      <w:t>r</w:t>
    </w:r>
    <w:r>
      <w:rPr>
        <w:rFonts w:eastAsia="Malgun Gothic" w:hint="eastAsia"/>
        <w:color w:val="000000" w:themeColor="text1"/>
        <w:szCs w:val="28"/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461A"/>
    <w:rsid w:val="00005029"/>
    <w:rsid w:val="00005CEE"/>
    <w:rsid w:val="00005F9A"/>
    <w:rsid w:val="000061C4"/>
    <w:rsid w:val="0000757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5F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6101"/>
    <w:rsid w:val="0007638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5399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52B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978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3A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2EE4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702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3CF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89A"/>
    <w:rsid w:val="001C5F57"/>
    <w:rsid w:val="001C61C2"/>
    <w:rsid w:val="001C61D7"/>
    <w:rsid w:val="001C6851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A38"/>
    <w:rsid w:val="001F4D42"/>
    <w:rsid w:val="001F504F"/>
    <w:rsid w:val="001F510A"/>
    <w:rsid w:val="001F57B6"/>
    <w:rsid w:val="001F6AA7"/>
    <w:rsid w:val="001F705A"/>
    <w:rsid w:val="001F7541"/>
    <w:rsid w:val="001F7B6F"/>
    <w:rsid w:val="002006C3"/>
    <w:rsid w:val="00200994"/>
    <w:rsid w:val="002009FD"/>
    <w:rsid w:val="00200CC8"/>
    <w:rsid w:val="00201499"/>
    <w:rsid w:val="00201622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179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27D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A7E"/>
    <w:rsid w:val="00240CAB"/>
    <w:rsid w:val="002410DA"/>
    <w:rsid w:val="00241F30"/>
    <w:rsid w:val="002426D2"/>
    <w:rsid w:val="002432EB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00B"/>
    <w:rsid w:val="00271A96"/>
    <w:rsid w:val="0027210A"/>
    <w:rsid w:val="00272352"/>
    <w:rsid w:val="002724F7"/>
    <w:rsid w:val="00272861"/>
    <w:rsid w:val="00273016"/>
    <w:rsid w:val="00273789"/>
    <w:rsid w:val="002743D7"/>
    <w:rsid w:val="002747EB"/>
    <w:rsid w:val="00274827"/>
    <w:rsid w:val="00275AA3"/>
    <w:rsid w:val="00275AD6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04A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6B8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4E6F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8BA"/>
    <w:rsid w:val="002C3B1D"/>
    <w:rsid w:val="002C3C25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8B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1FA5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5385"/>
    <w:rsid w:val="002F622D"/>
    <w:rsid w:val="002F7148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4FF3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65"/>
    <w:rsid w:val="00360CB7"/>
    <w:rsid w:val="00360CE1"/>
    <w:rsid w:val="00361291"/>
    <w:rsid w:val="00361A9B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76F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545"/>
    <w:rsid w:val="003D7A4C"/>
    <w:rsid w:val="003E0899"/>
    <w:rsid w:val="003E1053"/>
    <w:rsid w:val="003E12C2"/>
    <w:rsid w:val="003E17C0"/>
    <w:rsid w:val="003E1B10"/>
    <w:rsid w:val="003E1B51"/>
    <w:rsid w:val="003E1F88"/>
    <w:rsid w:val="003E2624"/>
    <w:rsid w:val="003E2D38"/>
    <w:rsid w:val="003E3B2F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6545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16D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949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773B0"/>
    <w:rsid w:val="004808D1"/>
    <w:rsid w:val="0048092A"/>
    <w:rsid w:val="00480A8B"/>
    <w:rsid w:val="0048117F"/>
    <w:rsid w:val="004812A2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384"/>
    <w:rsid w:val="004A6F5A"/>
    <w:rsid w:val="004A70C7"/>
    <w:rsid w:val="004A7AC8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35D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1F6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0DF4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4DE1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68AD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5DB6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37E6B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CD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B20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4B9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74E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6712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5D"/>
    <w:rsid w:val="005F72E7"/>
    <w:rsid w:val="005F7C72"/>
    <w:rsid w:val="005F7E9A"/>
    <w:rsid w:val="0060056D"/>
    <w:rsid w:val="006007FE"/>
    <w:rsid w:val="0060087F"/>
    <w:rsid w:val="00600C5A"/>
    <w:rsid w:val="006012C6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3DB7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7760E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BD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18A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201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62FD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074"/>
    <w:rsid w:val="006F64A7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37DB8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070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D1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3C65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4F70"/>
    <w:rsid w:val="007A6D88"/>
    <w:rsid w:val="007A7696"/>
    <w:rsid w:val="007B02FC"/>
    <w:rsid w:val="007B0678"/>
    <w:rsid w:val="007B0DEF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57A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75"/>
    <w:rsid w:val="007C729C"/>
    <w:rsid w:val="007C7995"/>
    <w:rsid w:val="007D12ED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1D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219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2AC4"/>
    <w:rsid w:val="008630E7"/>
    <w:rsid w:val="00864EA7"/>
    <w:rsid w:val="00865634"/>
    <w:rsid w:val="00865743"/>
    <w:rsid w:val="0086589C"/>
    <w:rsid w:val="00865ED3"/>
    <w:rsid w:val="00866241"/>
    <w:rsid w:val="00866590"/>
    <w:rsid w:val="00866594"/>
    <w:rsid w:val="00866F9B"/>
    <w:rsid w:val="00867DCE"/>
    <w:rsid w:val="00870421"/>
    <w:rsid w:val="00871BE1"/>
    <w:rsid w:val="00871D58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CF6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6CE8"/>
    <w:rsid w:val="008E76DA"/>
    <w:rsid w:val="008E7AC0"/>
    <w:rsid w:val="008F0170"/>
    <w:rsid w:val="008F02B4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8F1"/>
    <w:rsid w:val="00925D14"/>
    <w:rsid w:val="00925D75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2C1E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676"/>
    <w:rsid w:val="009E5763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B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369A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269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AA2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066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357D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0E3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64F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C7F4C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557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3D5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579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6DE"/>
    <w:rsid w:val="00B2477A"/>
    <w:rsid w:val="00B249A1"/>
    <w:rsid w:val="00B24B65"/>
    <w:rsid w:val="00B25915"/>
    <w:rsid w:val="00B26663"/>
    <w:rsid w:val="00B26F3C"/>
    <w:rsid w:val="00B30295"/>
    <w:rsid w:val="00B304E8"/>
    <w:rsid w:val="00B30634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5F7C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4F75"/>
    <w:rsid w:val="00B656D8"/>
    <w:rsid w:val="00B65F35"/>
    <w:rsid w:val="00B662E2"/>
    <w:rsid w:val="00B66874"/>
    <w:rsid w:val="00B66C55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661C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0E6D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6C0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5A1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4F23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0F6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6D1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B23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71D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9C4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05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59AD"/>
    <w:rsid w:val="00D1642B"/>
    <w:rsid w:val="00D16882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27F"/>
    <w:rsid w:val="00D51E03"/>
    <w:rsid w:val="00D51F31"/>
    <w:rsid w:val="00D526ED"/>
    <w:rsid w:val="00D52AE2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2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6AB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5520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27D6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07F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213"/>
    <w:rsid w:val="00E26ADA"/>
    <w:rsid w:val="00E26D77"/>
    <w:rsid w:val="00E27145"/>
    <w:rsid w:val="00E2748B"/>
    <w:rsid w:val="00E276DE"/>
    <w:rsid w:val="00E276DF"/>
    <w:rsid w:val="00E30587"/>
    <w:rsid w:val="00E305E7"/>
    <w:rsid w:val="00E313C8"/>
    <w:rsid w:val="00E319D8"/>
    <w:rsid w:val="00E33015"/>
    <w:rsid w:val="00E331AC"/>
    <w:rsid w:val="00E3344A"/>
    <w:rsid w:val="00E3349F"/>
    <w:rsid w:val="00E33535"/>
    <w:rsid w:val="00E33646"/>
    <w:rsid w:val="00E33FCD"/>
    <w:rsid w:val="00E34070"/>
    <w:rsid w:val="00E341F4"/>
    <w:rsid w:val="00E3497B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1C1"/>
    <w:rsid w:val="00E50741"/>
    <w:rsid w:val="00E50A7B"/>
    <w:rsid w:val="00E5164D"/>
    <w:rsid w:val="00E5281B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12B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1CF"/>
    <w:rsid w:val="00E74206"/>
    <w:rsid w:val="00E7426E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3BC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6C1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3C4E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891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1B0"/>
    <w:rsid w:val="00FC2461"/>
    <w:rsid w:val="00FC2974"/>
    <w:rsid w:val="00FC2DCE"/>
    <w:rsid w:val="00FC33B6"/>
    <w:rsid w:val="00FC4A21"/>
    <w:rsid w:val="00FC5A63"/>
    <w:rsid w:val="00FC68F6"/>
    <w:rsid w:val="00FC6BB0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E7EC9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2AB90B"/>
  <w15:docId w15:val="{80FCFD2F-78E9-4921-9408-C109D84B0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sid w:val="00D159AD"/>
    <w:rPr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9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8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21" Type="http://schemas.openxmlformats.org/officeDocument/2006/relationships/oleObject" Target="embeddings/Microsoft_Visio_2003-2010_Drawing3.vsd"/><Relationship Id="rId34" Type="http://schemas.openxmlformats.org/officeDocument/2006/relationships/oleObject" Target="embeddings/Microsoft_Visio_2003-2010_Drawing10.vsd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1.vsd"/><Relationship Id="rId25" Type="http://schemas.openxmlformats.org/officeDocument/2006/relationships/oleObject" Target="embeddings/Microsoft_Visio_2003-2010_Drawing5.vsd"/><Relationship Id="rId33" Type="http://schemas.openxmlformats.org/officeDocument/2006/relationships/oleObject" Target="embeddings/Microsoft_Visio_2003-2010_Drawing9.vsd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Microsoft_Visio_2003-2010_Drawing7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oleObject" Target="embeddings/Microsoft_Visio_2003-2010_Drawing4.vsd"/><Relationship Id="rId28" Type="http://schemas.openxmlformats.org/officeDocument/2006/relationships/image" Target="media/image13.emf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2.vsd"/><Relationship Id="rId31" Type="http://schemas.openxmlformats.org/officeDocument/2006/relationships/oleObject" Target="embeddings/Microsoft_Visio_2003-2010_Drawing8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omments" Target="comments.xml"/><Relationship Id="rId22" Type="http://schemas.openxmlformats.org/officeDocument/2006/relationships/image" Target="media/image10.emf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14.emf"/><Relationship Id="rId35" Type="http://schemas.openxmlformats.org/officeDocument/2006/relationships/oleObject" Target="embeddings/Microsoft_Visio_2003-2010_Drawing11.vsd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0754B9F4-DAE3-45E2-92A8-25CAB9BF13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523</TotalTime>
  <Pages>20</Pages>
  <Words>4449</Words>
  <Characters>25362</Characters>
  <Application>Microsoft Office Word</Application>
  <DocSecurity>0</DocSecurity>
  <Lines>211</Lines>
  <Paragraphs>5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1/xxxxr0</vt:lpstr>
      <vt:lpstr>doc.: IEEE 802.11-11/xxxxr0</vt:lpstr>
    </vt:vector>
  </TitlesOfParts>
  <Company>Nokia Corporation</Company>
  <LinksUpToDate>false</LinksUpToDate>
  <CharactersWithSpaces>29752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204</cp:revision>
  <cp:lastPrinted>2013-12-02T17:26:00Z</cp:lastPrinted>
  <dcterms:created xsi:type="dcterms:W3CDTF">2020-09-11T00:32:00Z</dcterms:created>
  <dcterms:modified xsi:type="dcterms:W3CDTF">2021-01-14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